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136" w:rsidRDefault="005D4136" w:rsidP="005D4136">
      <w:pPr>
        <w:pStyle w:val="Title"/>
      </w:pPr>
      <w:r>
        <w:t>BT Car</w:t>
      </w:r>
    </w:p>
    <w:p w:rsidR="005D4136" w:rsidRDefault="005D4136" w:rsidP="005D4136"/>
    <w:p w:rsidR="005D4136" w:rsidRDefault="005D4136" w:rsidP="005D4136">
      <w:pPr>
        <w:pStyle w:val="Heading1"/>
        <w:pageBreakBefore/>
        <w:sectPr w:rsidR="005D4136">
          <w:pgSz w:w="12240" w:h="15840"/>
          <w:pgMar w:top="1440" w:right="1440" w:bottom="1440" w:left="1440" w:header="720" w:footer="720" w:gutter="0"/>
          <w:cols w:space="720"/>
          <w:docGrid w:linePitch="360"/>
        </w:sectPr>
      </w:pPr>
    </w:p>
    <w:p w:rsidR="005D4136" w:rsidRDefault="005D4136" w:rsidP="005D4136">
      <w:pPr>
        <w:pStyle w:val="Heading1"/>
        <w:pageBreakBefore/>
      </w:pPr>
      <w:r>
        <w:lastRenderedPageBreak/>
        <w:t>Overview</w:t>
      </w:r>
    </w:p>
    <w:p w:rsidR="005D4136" w:rsidRDefault="005D4136" w:rsidP="005D4136"/>
    <w:p w:rsidR="005D4136" w:rsidRDefault="005D4136" w:rsidP="005D4136">
      <w:r>
        <w:t>General scheme</w:t>
      </w:r>
    </w:p>
    <w:p w:rsidR="005D4136" w:rsidRDefault="005D4136" w:rsidP="005D4136"/>
    <w:p w:rsidR="005D4136" w:rsidRDefault="005D4136" w:rsidP="005D4136">
      <w:r>
        <w:object w:dxaOrig="14974" w:dyaOrig="7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05pt;height:364.85pt" o:ole="">
            <v:imagedata r:id="rId7" o:title=""/>
          </v:shape>
          <o:OLEObject Type="Embed" ProgID="Visio.Drawing.11" ShapeID="_x0000_i1025" DrawAspect="Content" ObjectID="_1478064580" r:id="rId8"/>
        </w:object>
      </w:r>
    </w:p>
    <w:p w:rsidR="005D4136" w:rsidRDefault="005D4136" w:rsidP="005D4136">
      <w:pPr>
        <w:pStyle w:val="Heading1"/>
        <w:pageBreakBefore/>
        <w:sectPr w:rsidR="005D4136" w:rsidSect="005D4136">
          <w:pgSz w:w="15840" w:h="12240" w:orient="landscape" w:code="1"/>
          <w:pgMar w:top="1440" w:right="810" w:bottom="1440" w:left="990" w:header="720" w:footer="720" w:gutter="0"/>
          <w:cols w:space="720"/>
          <w:docGrid w:linePitch="360"/>
        </w:sectPr>
      </w:pPr>
    </w:p>
    <w:p w:rsidR="0017206C" w:rsidRDefault="0017206C" w:rsidP="005D4136">
      <w:pPr>
        <w:pStyle w:val="Heading1"/>
        <w:pageBreakBefore/>
      </w:pPr>
      <w:r>
        <w:lastRenderedPageBreak/>
        <w:t>MCU DBG IF</w:t>
      </w:r>
    </w:p>
    <w:p w:rsidR="00D12537" w:rsidRDefault="00D12537" w:rsidP="00D12537"/>
    <w:p w:rsidR="005D4136" w:rsidRDefault="005D4136" w:rsidP="00D12537">
      <w:r>
        <w:object w:dxaOrig="10212" w:dyaOrig="6529">
          <v:shape id="_x0000_i1026" type="#_x0000_t75" style="width:467.45pt;height:299.3pt" o:ole="">
            <v:imagedata r:id="rId9" o:title=""/>
          </v:shape>
          <o:OLEObject Type="Embed" ProgID="Visio.Drawing.11" ShapeID="_x0000_i1026" DrawAspect="Content" ObjectID="_1478064581" r:id="rId10"/>
        </w:object>
      </w:r>
    </w:p>
    <w:p w:rsidR="005D4136" w:rsidRPr="00D12537" w:rsidRDefault="005D4136" w:rsidP="00D12537"/>
    <w:p w:rsidR="0017206C" w:rsidRDefault="0017206C" w:rsidP="0017206C">
      <w:r>
        <w:t>General purpose – provide reliable (i.e. wired), stable and fast interface for debug logging and command processing without impact on basic (Bluetooth) interface.</w:t>
      </w:r>
    </w:p>
    <w:p w:rsidR="0017206C" w:rsidRDefault="0017206C" w:rsidP="0017206C"/>
    <w:p w:rsidR="0017206C" w:rsidRDefault="00D064C5" w:rsidP="0017206C">
      <w:r>
        <w:t xml:space="preserve">As an interface </w:t>
      </w:r>
      <w:r w:rsidR="0017206C">
        <w:t xml:space="preserve">USB </w:t>
      </w:r>
      <w:r>
        <w:t>through the external USB</w:t>
      </w:r>
      <w:r>
        <w:sym w:font="Wingdings" w:char="F0F3"/>
      </w:r>
      <w:r>
        <w:t xml:space="preserve">FIFO converter (FT232HL) </w:t>
      </w:r>
      <w:r w:rsidR="0017206C">
        <w:t>is selected</w:t>
      </w:r>
      <w:r>
        <w:t>.</w:t>
      </w:r>
      <w:r w:rsidRPr="0017206C">
        <w:t xml:space="preserve"> </w:t>
      </w:r>
      <w:r>
        <w:t>The converter allows seamless USB connection at speed ~8Mbytes/sec with very simple FIFO interface and doesn’t’ requires and USB specific functionality on MCU side. On a host side, converter uses vendor’s USB driver -</w:t>
      </w:r>
      <w:hyperlink r:id="rId11" w:history="1">
        <w:r>
          <w:rPr>
            <w:rStyle w:val="Hyperlink"/>
          </w:rPr>
          <w:t xml:space="preserve">FTDI D2XX </w:t>
        </w:r>
        <w:proofErr w:type="gramStart"/>
        <w:r>
          <w:rPr>
            <w:rStyle w:val="Hyperlink"/>
          </w:rPr>
          <w:t xml:space="preserve">Driver </w:t>
        </w:r>
        <w:proofErr w:type="gramEnd"/>
      </w:hyperlink>
      <w:r>
        <w:t>.</w:t>
      </w:r>
    </w:p>
    <w:p w:rsidR="00D064C5" w:rsidRDefault="00D064C5" w:rsidP="0017206C"/>
    <w:p w:rsidR="00AA2E73" w:rsidRDefault="00D064C5" w:rsidP="0017206C">
      <w:r>
        <w:t>On MCU side, the debug interface supports several independent stream</w:t>
      </w:r>
      <w:r w:rsidR="00AA2E73">
        <w:t>s:</w:t>
      </w:r>
    </w:p>
    <w:p w:rsidR="00AA2E73" w:rsidRDefault="00AA2E73" w:rsidP="00AA2E73">
      <w:pPr>
        <w:pStyle w:val="ListParagraph"/>
        <w:numPr>
          <w:ilvl w:val="0"/>
          <w:numId w:val="5"/>
        </w:numPr>
      </w:pPr>
      <w:r>
        <w:t>MCU DBG CMD/RESP</w:t>
      </w:r>
    </w:p>
    <w:p w:rsidR="00AA2E73" w:rsidRDefault="00AA2E73" w:rsidP="00AA2E73">
      <w:pPr>
        <w:pStyle w:val="ListParagraph"/>
        <w:ind w:left="1440"/>
      </w:pPr>
      <w:proofErr w:type="gramStart"/>
      <w:r>
        <w:t>Bidirectional.</w:t>
      </w:r>
      <w:proofErr w:type="gramEnd"/>
      <w:r>
        <w:t xml:space="preserve"> Receives debug commands from host and send responses back to HOST. </w:t>
      </w:r>
    </w:p>
    <w:p w:rsidR="00AA2E73" w:rsidRDefault="00AA2E73" w:rsidP="00AA2E73">
      <w:pPr>
        <w:pStyle w:val="ListParagraph"/>
        <w:ind w:left="1080"/>
      </w:pPr>
    </w:p>
    <w:p w:rsidR="00AA2E73" w:rsidRDefault="00AA2E73" w:rsidP="00AA2E73">
      <w:pPr>
        <w:pStyle w:val="ListParagraph"/>
        <w:numPr>
          <w:ilvl w:val="0"/>
          <w:numId w:val="5"/>
        </w:numPr>
      </w:pPr>
      <w:r>
        <w:t>MCU DBG logging</w:t>
      </w:r>
    </w:p>
    <w:p w:rsidR="00AA2E73" w:rsidRDefault="00AA2E73" w:rsidP="00AA2E73">
      <w:pPr>
        <w:ind w:left="1440"/>
      </w:pPr>
      <w:proofErr w:type="gramStart"/>
      <w:r>
        <w:t>Unidirectional.</w:t>
      </w:r>
      <w:proofErr w:type="gramEnd"/>
      <w:r>
        <w:t xml:space="preserve">  Sends log messages from MCU core functionality. I.e. messages generated locally by MCU.</w:t>
      </w:r>
    </w:p>
    <w:p w:rsidR="00AA2E73" w:rsidRDefault="00AA2E73" w:rsidP="00AA2E73">
      <w:pPr>
        <w:ind w:left="1440"/>
      </w:pPr>
    </w:p>
    <w:p w:rsidR="00AA2E73" w:rsidRDefault="00AA2E73" w:rsidP="00AA2E73">
      <w:pPr>
        <w:pStyle w:val="ListParagraph"/>
        <w:numPr>
          <w:ilvl w:val="0"/>
          <w:numId w:val="5"/>
        </w:numPr>
      </w:pPr>
      <w:r>
        <w:t>CSR DBG logging</w:t>
      </w:r>
    </w:p>
    <w:p w:rsidR="00AA2E73" w:rsidRDefault="00AA2E73" w:rsidP="00AA2E73">
      <w:pPr>
        <w:pStyle w:val="ListParagraph"/>
        <w:ind w:left="1440"/>
      </w:pPr>
      <w:proofErr w:type="gramStart"/>
      <w:r>
        <w:t>Unidirectional.</w:t>
      </w:r>
      <w:proofErr w:type="gramEnd"/>
      <w:r>
        <w:t xml:space="preserve">  Sends log messages received from BT module (CSR) via UART interface.</w:t>
      </w:r>
    </w:p>
    <w:p w:rsidR="00AA2E73" w:rsidRDefault="00AA2E73" w:rsidP="0017206C"/>
    <w:p w:rsidR="003B3F41" w:rsidRDefault="00AA2E73" w:rsidP="005009F3">
      <w:r>
        <w:lastRenderedPageBreak/>
        <w:t xml:space="preserve">The output stream is separated from each other </w:t>
      </w:r>
      <w:r w:rsidR="003B3F41">
        <w:t xml:space="preserve">on MCU level </w:t>
      </w:r>
      <w:r>
        <w:t xml:space="preserve">by packet header which contains stream ID and data length. Accordingly, packet header added to every packet </w:t>
      </w:r>
      <w:r w:rsidR="003B3F41">
        <w:t xml:space="preserve">being </w:t>
      </w:r>
      <w:r>
        <w:t xml:space="preserve">transferred </w:t>
      </w:r>
      <w:r w:rsidR="003B3F41">
        <w:t xml:space="preserve">through the USB IF to a HOST. </w:t>
      </w:r>
    </w:p>
    <w:p w:rsidR="003B3F41" w:rsidRDefault="003B3F41" w:rsidP="005009F3"/>
    <w:p w:rsidR="00ED6EAD" w:rsidRDefault="003B3F41" w:rsidP="00ED6EAD">
      <w:pPr>
        <w:keepNext/>
      </w:pPr>
      <w:r>
        <w:object w:dxaOrig="3880" w:dyaOrig="1380">
          <v:shape id="_x0000_i1027" type="#_x0000_t75" style="width:194.5pt;height:68.8pt" o:ole="">
            <v:imagedata r:id="rId12" o:title=""/>
          </v:shape>
          <o:OLEObject Type="Embed" ProgID="Visio.Drawing.11" ShapeID="_x0000_i1027" DrawAspect="Content" ObjectID="_1478064582" r:id="rId13"/>
        </w:object>
      </w:r>
    </w:p>
    <w:p w:rsidR="003B3F41" w:rsidRDefault="00ED6EAD" w:rsidP="00ED6EAD">
      <w:pPr>
        <w:pStyle w:val="Caption"/>
      </w:pPr>
      <w:bookmarkStart w:id="0" w:name="_Ref394522987"/>
      <w:proofErr w:type="gramStart"/>
      <w:r>
        <w:t xml:space="preserve">Figure </w:t>
      </w:r>
      <w:proofErr w:type="gramEnd"/>
      <w:r w:rsidR="00CF0709">
        <w:fldChar w:fldCharType="begin"/>
      </w:r>
      <w:r w:rsidR="00CF0709">
        <w:instrText xml:space="preserve"> SEQ Figure \* ARABIC </w:instrText>
      </w:r>
      <w:r w:rsidR="00CF0709">
        <w:fldChar w:fldCharType="separate"/>
      </w:r>
      <w:r w:rsidR="005E3240">
        <w:rPr>
          <w:noProof/>
        </w:rPr>
        <w:t>1</w:t>
      </w:r>
      <w:r w:rsidR="00CF0709">
        <w:rPr>
          <w:noProof/>
        </w:rPr>
        <w:fldChar w:fldCharType="end"/>
      </w:r>
      <w:bookmarkEnd w:id="0"/>
      <w:proofErr w:type="gramStart"/>
      <w:r>
        <w:t>.</w:t>
      </w:r>
      <w:proofErr w:type="gramEnd"/>
      <w:r>
        <w:t xml:space="preserve"> DBG </w:t>
      </w:r>
      <w:r w:rsidR="00BB2595">
        <w:t xml:space="preserve">IF </w:t>
      </w:r>
      <w:r>
        <w:t>stream header</w:t>
      </w:r>
    </w:p>
    <w:p w:rsidR="003B3F41" w:rsidRDefault="003B3F41" w:rsidP="005009F3"/>
    <w:p w:rsidR="003B3F41" w:rsidRDefault="003B3F41" w:rsidP="005009F3">
      <w:r>
        <w:t xml:space="preserve">On a HOST side, all data are received through a single USB interface (using FTDI driver API) and then split into different stream on application layer. </w:t>
      </w:r>
    </w:p>
    <w:p w:rsidR="00F72FB3" w:rsidRDefault="00F72FB3" w:rsidP="00B73678"/>
    <w:p w:rsidR="003B3F41" w:rsidRDefault="003B3F41" w:rsidP="00B73678">
      <w:r>
        <w:t xml:space="preserve">In the following TX &amp; RX parts of MCU DBG interface are described </w:t>
      </w:r>
      <w:r w:rsidR="00AA2EBE">
        <w:t>in</w:t>
      </w:r>
      <w:r>
        <w:t xml:space="preserve"> details.</w:t>
      </w:r>
    </w:p>
    <w:p w:rsidR="003B3F41" w:rsidRDefault="003B3F41" w:rsidP="00B73678"/>
    <w:p w:rsidR="00D064C5" w:rsidRDefault="003B3F41" w:rsidP="00D12537">
      <w:pPr>
        <w:pStyle w:val="Heading3"/>
        <w:pageBreakBefore/>
      </w:pPr>
      <w:r>
        <w:lastRenderedPageBreak/>
        <w:t xml:space="preserve">MCU </w:t>
      </w:r>
      <w:r w:rsidR="00D064C5">
        <w:t>DBG interface</w:t>
      </w:r>
      <w:r>
        <w:t>s</w:t>
      </w:r>
      <w:r w:rsidR="001751D6">
        <w:t xml:space="preserve"> – TX part</w:t>
      </w:r>
    </w:p>
    <w:p w:rsidR="001751D6" w:rsidRDefault="001751D6" w:rsidP="003B3F41"/>
    <w:p w:rsidR="000C776E" w:rsidRDefault="000C776E" w:rsidP="000C776E">
      <w:pPr>
        <w:pStyle w:val="Heading4"/>
      </w:pPr>
      <w:r>
        <w:t>General description</w:t>
      </w:r>
    </w:p>
    <w:p w:rsidR="000C776E" w:rsidRDefault="000C776E" w:rsidP="003B3F41"/>
    <w:p w:rsidR="003B3F41" w:rsidRDefault="001751D6" w:rsidP="003B3F41">
      <w:r>
        <w:t xml:space="preserve">As already mentioned above, there are 3 TX interface – debug command responses, </w:t>
      </w:r>
      <w:proofErr w:type="spellStart"/>
      <w:r>
        <w:t>mcu</w:t>
      </w:r>
      <w:proofErr w:type="spellEnd"/>
      <w:r>
        <w:t xml:space="preserve"> debug logging and </w:t>
      </w:r>
      <w:proofErr w:type="spellStart"/>
      <w:r>
        <w:t>csr</w:t>
      </w:r>
      <w:proofErr w:type="spellEnd"/>
      <w:r>
        <w:t xml:space="preserve"> logging.</w:t>
      </w:r>
      <w:r w:rsidR="000C776E">
        <w:t xml:space="preserve"> </w:t>
      </w:r>
    </w:p>
    <w:p w:rsidR="00D12537" w:rsidRDefault="00D12537" w:rsidP="003B3F41"/>
    <w:p w:rsidR="00D12537" w:rsidRDefault="000D4A42" w:rsidP="00D12537">
      <w:pPr>
        <w:pStyle w:val="Caption"/>
      </w:pPr>
      <w:r>
        <w:object w:dxaOrig="6403" w:dyaOrig="5178">
          <v:shape id="_x0000_i1028" type="#_x0000_t75" style="width:320.25pt;height:258.45pt" o:ole="">
            <v:imagedata r:id="rId14" o:title=""/>
          </v:shape>
          <o:OLEObject Type="Embed" ProgID="Visio.Drawing.11" ShapeID="_x0000_i1028" DrawAspect="Content" ObjectID="_1478064583" r:id="rId15"/>
        </w:object>
      </w:r>
    </w:p>
    <w:p w:rsidR="00D12537" w:rsidRDefault="00D12537" w:rsidP="00D12537">
      <w:pPr>
        <w:pStyle w:val="Caption"/>
      </w:pPr>
      <w:bookmarkStart w:id="1" w:name="_Ref394527830"/>
      <w:proofErr w:type="gramStart"/>
      <w:r>
        <w:t xml:space="preserve">Figure </w:t>
      </w:r>
      <w:proofErr w:type="gramEnd"/>
      <w:r w:rsidR="00CF0709">
        <w:fldChar w:fldCharType="begin"/>
      </w:r>
      <w:r w:rsidR="00CF0709">
        <w:instrText xml:space="preserve"> SEQ Figure \* ARABIC </w:instrText>
      </w:r>
      <w:r w:rsidR="00CF0709">
        <w:fldChar w:fldCharType="separate"/>
      </w:r>
      <w:r w:rsidR="005E3240">
        <w:rPr>
          <w:noProof/>
        </w:rPr>
        <w:t>2</w:t>
      </w:r>
      <w:r w:rsidR="00CF0709">
        <w:rPr>
          <w:noProof/>
        </w:rPr>
        <w:fldChar w:fldCharType="end"/>
      </w:r>
      <w:bookmarkEnd w:id="1"/>
      <w:proofErr w:type="gramStart"/>
      <w:r>
        <w:t>.</w:t>
      </w:r>
      <w:proofErr w:type="gramEnd"/>
      <w:r>
        <w:t xml:space="preserve"> TX DBG interface data flow</w:t>
      </w:r>
    </w:p>
    <w:p w:rsidR="000D4A42" w:rsidRDefault="001751D6" w:rsidP="003B3F41">
      <w:r>
        <w:t>As the interface supposed to be used in parallel, they can</w:t>
      </w:r>
      <w:r w:rsidR="00881110">
        <w:t>’t</w:t>
      </w:r>
      <w:r>
        <w:t xml:space="preserve"> occupy MCU</w:t>
      </w:r>
      <w:r w:rsidR="00ED7574">
        <w:t>’s</w:t>
      </w:r>
      <w:r>
        <w:t xml:space="preserve"> </w:t>
      </w:r>
      <w:proofErr w:type="spellStart"/>
      <w:proofErr w:type="gramStart"/>
      <w:r>
        <w:t>fifo</w:t>
      </w:r>
      <w:proofErr w:type="spellEnd"/>
      <w:proofErr w:type="gramEnd"/>
      <w:r>
        <w:t xml:space="preserve"> port </w:t>
      </w:r>
      <w:r w:rsidRPr="001751D6">
        <w:t>exclusively</w:t>
      </w:r>
      <w:r>
        <w:t>. Thus the dedicated buffer allocated in MCU’s memory for each interface (stream)</w:t>
      </w:r>
      <w:r w:rsidR="00ED7574">
        <w:t xml:space="preserve"> to store output data temporary</w:t>
      </w:r>
      <w:r w:rsidR="00D12537">
        <w:t xml:space="preserve"> (</w:t>
      </w:r>
      <w:r w:rsidR="00D12537">
        <w:fldChar w:fldCharType="begin"/>
      </w:r>
      <w:r w:rsidR="00D12537">
        <w:instrText xml:space="preserve"> REF _Ref394527830 \h </w:instrText>
      </w:r>
      <w:r w:rsidR="00D12537">
        <w:fldChar w:fldCharType="separate"/>
      </w:r>
      <w:r w:rsidR="00D12537">
        <w:t xml:space="preserve">Figure </w:t>
      </w:r>
      <w:r w:rsidR="00D12537">
        <w:rPr>
          <w:noProof/>
        </w:rPr>
        <w:t>2</w:t>
      </w:r>
      <w:r w:rsidR="00D12537">
        <w:fldChar w:fldCharType="end"/>
      </w:r>
      <w:r w:rsidR="00D12537">
        <w:t>)</w:t>
      </w:r>
      <w:r>
        <w:t>. All messages to be transferred through the interface are placed into the buffer allocated for that interface.</w:t>
      </w:r>
      <w:r w:rsidR="000C776E">
        <w:t xml:space="preserve"> The data might be filled as from application domain as well as from interrupt domain (ISR).</w:t>
      </w:r>
      <w:r>
        <w:t xml:space="preserve"> The buffer might be unload in several ways depends on traffic load </w:t>
      </w:r>
      <w:r w:rsidR="00AA2EBE">
        <w:t>on these int</w:t>
      </w:r>
      <w:r w:rsidR="000D4A42">
        <w:t>erface and overall MCU activity – from application domain and from FIFO related interrupts - TXE and Timer.</w:t>
      </w:r>
    </w:p>
    <w:p w:rsidR="0046241F" w:rsidRPr="001751D6" w:rsidRDefault="000D4A42" w:rsidP="003B3F41">
      <w:r>
        <w:t xml:space="preserve"> </w:t>
      </w:r>
      <w:r w:rsidR="0046241F">
        <w:t>In the following the buffers’ structure and its specific is described in details.</w:t>
      </w:r>
    </w:p>
    <w:p w:rsidR="00AA2EBE" w:rsidRDefault="00AA2EBE" w:rsidP="003B3F41"/>
    <w:p w:rsidR="00C871D9" w:rsidRPr="00A438FE" w:rsidRDefault="00C871D9" w:rsidP="000C776E">
      <w:pPr>
        <w:pStyle w:val="Heading4"/>
      </w:pPr>
      <w:r>
        <w:t>TX buffer structure</w:t>
      </w:r>
    </w:p>
    <w:p w:rsidR="00AA2EBE" w:rsidRDefault="00AA2EBE" w:rsidP="003B3F41"/>
    <w:p w:rsidR="00D173DB" w:rsidRDefault="00D173DB" w:rsidP="003B3F41">
      <w:r>
        <w:t>There are three dedicated buffers:</w:t>
      </w:r>
    </w:p>
    <w:p w:rsidR="00D173DB" w:rsidRDefault="00D173DB" w:rsidP="00D173DB">
      <w:pPr>
        <w:pStyle w:val="ListParagraph"/>
        <w:numPr>
          <w:ilvl w:val="0"/>
          <w:numId w:val="4"/>
        </w:numPr>
      </w:pPr>
      <w:r>
        <w:t xml:space="preserve">Command response </w:t>
      </w:r>
      <w:r>
        <w:tab/>
        <w:t>-</w:t>
      </w:r>
      <w:r>
        <w:tab/>
      </w:r>
      <w:proofErr w:type="spellStart"/>
      <w:r>
        <w:rPr>
          <w:rStyle w:val="Codechar"/>
        </w:rPr>
        <w:t>csr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MCU DBG logging </w:t>
      </w:r>
      <w:r>
        <w:tab/>
        <w:t xml:space="preserve">- </w:t>
      </w:r>
      <w:r>
        <w:tab/>
      </w:r>
      <w:proofErr w:type="spellStart"/>
      <w:r>
        <w:rPr>
          <w:rStyle w:val="Codechar"/>
        </w:rPr>
        <w:t>own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CSR DBG logging </w:t>
      </w:r>
      <w:r>
        <w:tab/>
        <w:t xml:space="preserve">- </w:t>
      </w:r>
      <w:r>
        <w:tab/>
      </w:r>
      <w:proofErr w:type="spellStart"/>
      <w:r w:rsidRPr="005009F3">
        <w:rPr>
          <w:rStyle w:val="Codechar"/>
        </w:rPr>
        <w:t>cmd_resp_buf</w:t>
      </w:r>
      <w:proofErr w:type="spellEnd"/>
      <w:r w:rsidRPr="005009F3">
        <w:rPr>
          <w:rStyle w:val="Codechar"/>
        </w:rPr>
        <w:t>[]</w:t>
      </w:r>
    </w:p>
    <w:p w:rsidR="00ED7574" w:rsidRDefault="00ED7574" w:rsidP="00D173DB"/>
    <w:p w:rsidR="00D173DB" w:rsidRDefault="00D173DB" w:rsidP="00D173DB">
      <w:r>
        <w:t>All buffers are circular buffers with the same structure and size. Buffers’ size is selected as MAX_UINT8 just in order to simplify circular addressing and arithmetic operations on the indices.</w:t>
      </w:r>
    </w:p>
    <w:p w:rsidR="00D173DB" w:rsidRDefault="00D173DB" w:rsidP="003B3F41"/>
    <w:p w:rsidR="00D173DB" w:rsidRDefault="00D173DB" w:rsidP="003B3F41">
      <w:r>
        <w:t>The buffers’ structure is in the following:</w:t>
      </w:r>
    </w:p>
    <w:p w:rsidR="00D173DB" w:rsidRDefault="00D173DB" w:rsidP="003604C3">
      <w:pPr>
        <w:autoSpaceDE w:val="0"/>
        <w:autoSpaceDN w:val="0"/>
        <w:adjustRightInd w:val="0"/>
        <w:rPr>
          <w:rFonts w:ascii="Consolas" w:hAnsi="Consolas" w:cs="Consolas"/>
          <w:color w:val="0000FF"/>
          <w:sz w:val="19"/>
          <w:szCs w:val="19"/>
          <w:highlight w:val="white"/>
        </w:rPr>
      </w:pP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DBG_BUFF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color w:val="A000A0"/>
          <w:sz w:val="19"/>
          <w:szCs w:val="19"/>
        </w:rPr>
        <w:t>UINT8_MAX</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MEM_SIGN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BUFF_GUARD_LEN</w:t>
      </w:r>
      <w:r>
        <w:rPr>
          <w:rFonts w:ascii="Consolas" w:hAnsi="Consolas" w:cs="Consolas"/>
          <w:color w:val="800000"/>
          <w:sz w:val="19"/>
          <w:szCs w:val="19"/>
        </w:rPr>
        <w:tab/>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p>
    <w:p w:rsidR="006B5FD6" w:rsidRDefault="006B5FD6" w:rsidP="006B5FD6">
      <w:pPr>
        <w:autoSpaceDE w:val="0"/>
        <w:autoSpaceDN w:val="0"/>
        <w:adjustRightInd w:val="0"/>
        <w:rPr>
          <w:rFonts w:ascii="Consolas" w:hAnsi="Consolas" w:cs="Consolas"/>
          <w:sz w:val="19"/>
          <w:szCs w:val="19"/>
        </w:rPr>
      </w:pPr>
      <w:proofErr w:type="spellStart"/>
      <w:proofErr w:type="gramStart"/>
      <w:r>
        <w:rPr>
          <w:rFonts w:ascii="Consolas" w:hAnsi="Consolas" w:cs="Consolas"/>
          <w:color w:val="0000FF"/>
          <w:sz w:val="19"/>
          <w:szCs w:val="19"/>
        </w:rPr>
        <w:t>typedef</w:t>
      </w:r>
      <w:proofErr w:type="spellEnd"/>
      <w:proofErr w:type="gramEnd"/>
      <w:r>
        <w:rPr>
          <w:rFonts w:ascii="Consolas" w:hAnsi="Consolas" w:cs="Consolas"/>
          <w:color w:val="8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800000"/>
          <w:sz w:val="19"/>
          <w:szCs w:val="19"/>
        </w:rPr>
        <w:t xml:space="preserve"> </w:t>
      </w:r>
      <w:proofErr w:type="spellStart"/>
      <w:r>
        <w:rPr>
          <w:rFonts w:ascii="Consolas" w:hAnsi="Consolas" w:cs="Consolas"/>
          <w:color w:val="0000FF"/>
          <w:sz w:val="19"/>
          <w:szCs w:val="19"/>
        </w:rPr>
        <w:t>dbg_buff_tag</w:t>
      </w:r>
      <w:proofErr w:type="spellEnd"/>
      <w:r>
        <w:rPr>
          <w:rFonts w:ascii="Consolas" w:hAnsi="Consolas" w:cs="Consolas"/>
          <w:color w:val="800000"/>
          <w:sz w:val="19"/>
          <w:szCs w:val="19"/>
        </w:rPr>
        <w:t xml:space="preserve"> </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w:t>
      </w:r>
      <w:r>
        <w:rPr>
          <w:rFonts w:ascii="Consolas" w:hAnsi="Consolas" w:cs="Consolas"/>
          <w:color w:val="000080"/>
          <w:sz w:val="19"/>
          <w:szCs w:val="19"/>
        </w:rPr>
        <w:t>a</w:t>
      </w:r>
      <w:proofErr w:type="gramEnd"/>
      <w:r>
        <w:rPr>
          <w:rFonts w:ascii="Consolas" w:hAnsi="Consolas" w:cs="Consolas"/>
          <w:color w:val="000080"/>
          <w:sz w:val="19"/>
          <w:szCs w:val="19"/>
        </w:rPr>
        <w:t>_guard</w:t>
      </w:r>
      <w:r w:rsidR="00F06CDD">
        <w:rPr>
          <w:rFonts w:ascii="Consolas" w:hAnsi="Consolas" w:cs="Consolas"/>
          <w:color w:val="000080"/>
          <w:sz w:val="19"/>
          <w:szCs w:val="19"/>
        </w:rPr>
        <w:t>_s</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sidR="00E16602">
        <w:rPr>
          <w:rFonts w:ascii="Consolas" w:hAnsi="Consolas" w:cs="Consolas"/>
          <w:color w:val="0000FF"/>
          <w:sz w:val="19"/>
          <w:szCs w:val="19"/>
        </w:rPr>
        <w:t xml:space="preserve">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Pr>
          <w:rFonts w:ascii="Consolas" w:hAnsi="Consolas" w:cs="Consolas"/>
          <w:sz w:val="19"/>
          <w:szCs w:val="19"/>
        </w:rPr>
        <w:t>;</w:t>
      </w:r>
    </w:p>
    <w:p w:rsidR="00F06CDD" w:rsidRDefault="00F06CDD" w:rsidP="00F06CDD">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_e</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800000"/>
          <w:sz w:val="19"/>
          <w:szCs w:val="19"/>
        </w:rPr>
        <w:t xml:space="preserve"> </w:t>
      </w:r>
      <w:r>
        <w:rPr>
          <w:rFonts w:ascii="Consolas" w:hAnsi="Consolas" w:cs="Consolas"/>
          <w:color w:val="0000FF"/>
          <w:sz w:val="19"/>
          <w:szCs w:val="19"/>
        </w:rPr>
        <w:t>DBG_BUFF_T</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p>
    <w:p w:rsidR="00E16602" w:rsidRDefault="00E16602" w:rsidP="006B5FD6">
      <w:pPr>
        <w:rPr>
          <w:highlight w:val="white"/>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w:t>
      </w:r>
      <w:r w:rsidR="00F06CDD">
        <w:rPr>
          <w:rFonts w:ascii="Consolas" w:hAnsi="Consolas" w:cs="Consolas"/>
          <w:color w:val="000080"/>
          <w:sz w:val="19"/>
          <w:szCs w:val="19"/>
        </w:rPr>
        <w:t>_x</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E16602" w:rsidRDefault="00E16602" w:rsidP="00E16602">
      <w:proofErr w:type="gramStart"/>
      <w:r>
        <w:t>Just a memory guard area for easier memory corruption diagnostic.</w:t>
      </w:r>
      <w:proofErr w:type="gramEnd"/>
    </w:p>
    <w:p w:rsidR="00E16602" w:rsidRDefault="00E16602" w:rsidP="00E16602">
      <w:proofErr w:type="gramStart"/>
      <w:r>
        <w:t xml:space="preserve">Initialized at startup by constant </w:t>
      </w:r>
      <w:r w:rsidRPr="00E16602">
        <w:rPr>
          <w:rStyle w:val="Codechar"/>
        </w:rPr>
        <w:t>0xDEADBEEF</w:t>
      </w:r>
      <w:r w:rsidRPr="00E16602">
        <w:t>.</w:t>
      </w:r>
      <w:proofErr w:type="gramEnd"/>
    </w:p>
    <w:p w:rsidR="00E16602" w:rsidRDefault="00E16602" w:rsidP="00E16602"/>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E16602" w:rsidRDefault="00E16602" w:rsidP="00E16602">
      <w:proofErr w:type="gramStart"/>
      <w:r>
        <w:t>Memory area signature.</w:t>
      </w:r>
      <w:proofErr w:type="gramEnd"/>
      <w:r>
        <w:t xml:space="preserve"> </w:t>
      </w:r>
      <w:proofErr w:type="spellStart"/>
      <w:proofErr w:type="gramStart"/>
      <w:r>
        <w:t>Spefic</w:t>
      </w:r>
      <w:proofErr w:type="spellEnd"/>
      <w:r>
        <w:t xml:space="preserve"> for a particular object of parent type.</w:t>
      </w:r>
      <w:proofErr w:type="gramEnd"/>
      <w:r>
        <w:t xml:space="preserve"> </w:t>
      </w:r>
      <w:proofErr w:type="gramStart"/>
      <w:r>
        <w:t>Initialized at startup by a constant unique for that object instance.</w:t>
      </w:r>
      <w:proofErr w:type="gramEnd"/>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E16602" w:rsidRDefault="00A438FE" w:rsidP="00E16602">
      <w:pPr>
        <w:autoSpaceDE w:val="0"/>
        <w:autoSpaceDN w:val="0"/>
        <w:adjustRightInd w:val="0"/>
      </w:pPr>
      <w:proofErr w:type="gramStart"/>
      <w:r>
        <w:t>Circular m</w:t>
      </w:r>
      <w:r w:rsidR="00E16602">
        <w:t>emory buffer.</w:t>
      </w:r>
      <w:proofErr w:type="gramEnd"/>
      <w:r w:rsidR="00E16602">
        <w:t xml:space="preserve"> </w:t>
      </w:r>
      <w:proofErr w:type="gramStart"/>
      <w:r w:rsidR="00E16602">
        <w:t>Non</w:t>
      </w:r>
      <w:proofErr w:type="gramEnd"/>
      <w:r w:rsidR="00E16602">
        <w:t xml:space="preserve"> initialized.</w:t>
      </w:r>
      <w:r>
        <w:t xml:space="preserve"> Read/write controlled by </w:t>
      </w:r>
      <w:proofErr w:type="gramStart"/>
      <w:r>
        <w:t xml:space="preserve">indices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c_wr_idx</w:t>
      </w:r>
      <w:proofErr w:type="spellEnd"/>
      <w:r>
        <w:rPr>
          <w:rFonts w:ascii="Consolas" w:hAnsi="Consolas" w:cs="Consolas"/>
          <w:color w:val="000080"/>
          <w:sz w:val="19"/>
          <w:szCs w:val="19"/>
        </w:rPr>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read operation.</w:t>
      </w:r>
      <w:proofErr w:type="gramEnd"/>
      <w:r>
        <w:t xml:space="preserve">  </w:t>
      </w:r>
      <w:proofErr w:type="gramStart"/>
      <w:r>
        <w:t>Initialized to 0.</w:t>
      </w:r>
      <w:proofErr w:type="gramEnd"/>
      <w:r>
        <w:t xml:space="preserve"> Read at index is allowed only if </w:t>
      </w:r>
      <w:proofErr w:type="spellStart"/>
      <w:r w:rsidR="00995429">
        <w:rPr>
          <w:rFonts w:ascii="Consolas" w:hAnsi="Consolas" w:cs="Consolas"/>
          <w:color w:val="000080"/>
          <w:sz w:val="19"/>
          <w:szCs w:val="19"/>
        </w:rPr>
        <w:t>uc_bytes_free_sh</w:t>
      </w:r>
      <w:proofErr w:type="spellEnd"/>
      <w:r>
        <w:t xml:space="preserve"> &gt; 0. Every read by index operation increase</w:t>
      </w:r>
      <w:r w:rsidR="00A438FE">
        <w:t xml:space="preserve">s the index and decreases </w:t>
      </w:r>
      <w:proofErr w:type="spellStart"/>
      <w:r w:rsidR="00995429">
        <w:rPr>
          <w:rFonts w:ascii="Consolas" w:hAnsi="Consolas" w:cs="Consolas"/>
          <w:color w:val="000080"/>
          <w:sz w:val="19"/>
          <w:szCs w:val="19"/>
        </w:rPr>
        <w:t>uc_bytes_free_sh</w:t>
      </w:r>
      <w:proofErr w:type="spellEnd"/>
      <w:r w:rsidR="00995429">
        <w:rPr>
          <w:rFonts w:ascii="Consolas" w:hAnsi="Consolas" w:cs="Consolas"/>
          <w:color w:val="000080"/>
          <w:sz w:val="19"/>
          <w:szCs w:val="19"/>
        </w:rPr>
        <w:t xml:space="preserve"> </w:t>
      </w:r>
      <w:r w:rsidR="00995429">
        <w:t>by 1</w:t>
      </w:r>
      <w:r w:rsidR="00A438FE">
        <w:t>.</w:t>
      </w:r>
      <w:r>
        <w:t xml:space="preserve"> </w:t>
      </w:r>
      <w:r w:rsidR="00A438FE">
        <w:t xml:space="preserve">The index is incremental by modulo </w:t>
      </w:r>
      <w:r w:rsidR="00A438FE">
        <w:rPr>
          <w:rFonts w:ascii="Consolas" w:hAnsi="Consolas" w:cs="Consolas"/>
          <w:color w:val="A000A0"/>
          <w:sz w:val="19"/>
          <w:szCs w:val="19"/>
        </w:rPr>
        <w:t>DBG_BUFF_LEN</w:t>
      </w:r>
      <w:r w:rsidR="00A438FE">
        <w:t>.</w:t>
      </w:r>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 xml:space="preserve">t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t>
      </w:r>
      <w:r w:rsidR="00A438FE">
        <w:t xml:space="preserve">Write </w:t>
      </w:r>
      <w:r>
        <w:t xml:space="preserve">at index is allowed only if </w:t>
      </w:r>
      <w:proofErr w:type="spellStart"/>
      <w:r w:rsidR="00995429">
        <w:rPr>
          <w:rFonts w:ascii="Consolas" w:hAnsi="Consolas" w:cs="Consolas"/>
          <w:color w:val="000080"/>
          <w:sz w:val="19"/>
          <w:szCs w:val="19"/>
        </w:rPr>
        <w:t>uc_bytes_free_sh</w:t>
      </w:r>
      <w:proofErr w:type="spellEnd"/>
      <w:r>
        <w:t xml:space="preserve"> </w:t>
      </w:r>
      <w:r w:rsidR="00A438FE">
        <w:t>&lt;</w:t>
      </w:r>
      <w:r>
        <w:t xml:space="preserve"> </w:t>
      </w:r>
      <w:r w:rsidR="00A438FE">
        <w:rPr>
          <w:rFonts w:ascii="Consolas" w:hAnsi="Consolas" w:cs="Consolas"/>
          <w:color w:val="A000A0"/>
          <w:sz w:val="19"/>
          <w:szCs w:val="19"/>
        </w:rPr>
        <w:t>DBG_BUFF_LEN</w:t>
      </w:r>
      <w:r w:rsidR="00F75191">
        <w:rPr>
          <w:rFonts w:ascii="Consolas" w:hAnsi="Consolas" w:cs="Consolas"/>
          <w:color w:val="A000A0"/>
          <w:sz w:val="19"/>
          <w:szCs w:val="19"/>
        </w:rPr>
        <w:t xml:space="preserve"> - 2</w:t>
      </w:r>
      <w:r>
        <w:t>.</w:t>
      </w:r>
      <w:r w:rsidR="00A438FE">
        <w:t xml:space="preserve"> </w:t>
      </w:r>
      <w:r w:rsidR="00F75191">
        <w:t xml:space="preserve">Two bytes are preserved for overflow marking. </w:t>
      </w:r>
      <w:r w:rsidR="00A438FE">
        <w:t>Every write operation increase</w:t>
      </w:r>
      <w:r w:rsidR="00995429">
        <w:t>s the index and decreases by</w:t>
      </w:r>
      <w:r w:rsidR="00995429" w:rsidRPr="00995429">
        <w:rPr>
          <w:rFonts w:ascii="Consolas" w:hAnsi="Consolas" w:cs="Consolas"/>
          <w:color w:val="0000FF"/>
          <w:sz w:val="19"/>
          <w:szCs w:val="19"/>
        </w:rPr>
        <w:t xml:space="preserve"> </w:t>
      </w:r>
      <w:proofErr w:type="spellStart"/>
      <w:r w:rsidR="00995429">
        <w:rPr>
          <w:rFonts w:ascii="Consolas" w:hAnsi="Consolas" w:cs="Consolas"/>
          <w:color w:val="000080"/>
          <w:sz w:val="19"/>
          <w:szCs w:val="19"/>
        </w:rPr>
        <w:t>uc_bytes_free_sh</w:t>
      </w:r>
      <w:proofErr w:type="spellEnd"/>
      <w:r w:rsidR="00995429">
        <w:t xml:space="preserve"> by 1.</w:t>
      </w:r>
      <w:r w:rsidR="00F75191">
        <w:t xml:space="preserve"> The index is incremental by modulo </w:t>
      </w:r>
      <w:r w:rsidR="00F75191">
        <w:rPr>
          <w:rFonts w:ascii="Consolas" w:hAnsi="Consolas" w:cs="Consolas"/>
          <w:color w:val="A000A0"/>
          <w:sz w:val="19"/>
          <w:szCs w:val="19"/>
        </w:rPr>
        <w:t>DBG_BUFF_LEN</w:t>
      </w:r>
      <w:r w:rsidR="00F75191">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sidR="00995429">
        <w:rPr>
          <w:rFonts w:ascii="Consolas" w:hAnsi="Consolas" w:cs="Consolas"/>
          <w:sz w:val="19"/>
          <w:szCs w:val="19"/>
        </w:rPr>
        <w:t>;</w:t>
      </w:r>
    </w:p>
    <w:p w:rsidR="00E16602" w:rsidRDefault="00995429" w:rsidP="006B5FD6">
      <w:pPr>
        <w:rPr>
          <w:highlight w:val="white"/>
        </w:rPr>
      </w:pPr>
      <w:proofErr w:type="gramStart"/>
      <w:r>
        <w:t>Number of free bytes in buffer.</w:t>
      </w:r>
      <w:proofErr w:type="gramEnd"/>
      <w:r>
        <w:t xml:space="preserve"> </w:t>
      </w:r>
      <w:proofErr w:type="gramStart"/>
      <w:r>
        <w:t>Increased by 1 on read, decreased on write operations.</w:t>
      </w:r>
      <w:proofErr w:type="gramEnd"/>
      <w:r>
        <w:t xml:space="preserve"> The field is shared between application and ISR domains. I.e. read-modify-write operation in application area must be performed with disabled interrupts only.</w:t>
      </w:r>
    </w:p>
    <w:p w:rsidR="00D173DB" w:rsidRPr="00D173DB" w:rsidRDefault="00D173DB" w:rsidP="00D173DB"/>
    <w:p w:rsidR="000D4A42" w:rsidRDefault="000D4A42" w:rsidP="000D4A42">
      <w:pPr>
        <w:pStyle w:val="Heading4"/>
      </w:pPr>
      <w:r>
        <w:t>TX buffer Initialization</w:t>
      </w:r>
    </w:p>
    <w:p w:rsidR="000D4A42" w:rsidRDefault="000D4A42" w:rsidP="000D4A42"/>
    <w:p w:rsidR="000D4A42" w:rsidRDefault="000D4A42" w:rsidP="000D4A42">
      <w:r>
        <w:t>Indices initialized to 0.</w:t>
      </w:r>
    </w:p>
    <w:p w:rsidR="000D4A42" w:rsidRDefault="000D4A42" w:rsidP="000D4A42">
      <w:r>
        <w:t xml:space="preserve">Memory signature initialized to the unique 4 byte constant. </w:t>
      </w:r>
    </w:p>
    <w:p w:rsidR="000D4A42" w:rsidRDefault="000D4A42" w:rsidP="000D4A42">
      <w:r>
        <w:t>Number of bytes free initialized to the buffer maximum value.</w:t>
      </w:r>
    </w:p>
    <w:p w:rsidR="000D4A42" w:rsidRDefault="000D4A42" w:rsidP="000D4A42">
      <w:r>
        <w:t>Buffer guard initialized to 0xDEADBEEF.</w:t>
      </w:r>
    </w:p>
    <w:p w:rsidR="000D4A42" w:rsidRDefault="000D4A42" w:rsidP="000D4A42"/>
    <w:p w:rsidR="000D4A42" w:rsidRDefault="000D4A42" w:rsidP="000D4A42">
      <w:pPr>
        <w:autoSpaceDE w:val="0"/>
        <w:autoSpaceDN w:val="0"/>
        <w:adjustRightInd w:val="0"/>
        <w:rPr>
          <w:rFonts w:ascii="Consolas" w:hAnsi="Consolas" w:cs="Consolas"/>
          <w:color w:val="0000FF"/>
          <w:sz w:val="16"/>
          <w:szCs w:val="16"/>
        </w:rPr>
      </w:pPr>
    </w:p>
    <w:p w:rsidR="000D4A42" w:rsidRPr="00691D32" w:rsidRDefault="000D4A42" w:rsidP="000D4A42">
      <w:pPr>
        <w:autoSpaceDE w:val="0"/>
        <w:autoSpaceDN w:val="0"/>
        <w:adjustRightInd w:val="0"/>
        <w:rPr>
          <w:rFonts w:ascii="Consolas" w:hAnsi="Consolas" w:cs="Consolas"/>
          <w:sz w:val="16"/>
          <w:szCs w:val="16"/>
        </w:rPr>
      </w:pP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t>
      </w:r>
      <w:proofErr w:type="gramStart"/>
      <w:r w:rsidRPr="00691D32">
        <w:rPr>
          <w:rFonts w:ascii="Consolas" w:hAnsi="Consolas" w:cs="Consolas"/>
          <w:color w:val="880000"/>
          <w:sz w:val="16"/>
          <w:szCs w:val="16"/>
        </w:rPr>
        <w:t>init</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sign</w:t>
      </w:r>
      <w:proofErr w:type="spellEnd"/>
      <w:r w:rsidRPr="00691D32">
        <w:rPr>
          <w:rFonts w:ascii="Consolas" w:hAnsi="Consolas" w:cs="Consolas"/>
          <w:sz w:val="16"/>
          <w:szCs w:val="16"/>
        </w:rPr>
        <w:t>);</w:t>
      </w:r>
    </w:p>
    <w:p w:rsidR="00F75191" w:rsidRDefault="00F75191" w:rsidP="000C776E">
      <w:pPr>
        <w:pStyle w:val="Heading4"/>
      </w:pPr>
      <w:r>
        <w:t xml:space="preserve">TX </w:t>
      </w:r>
      <w:r w:rsidR="000C20BC">
        <w:t>b</w:t>
      </w:r>
      <w:r>
        <w:t xml:space="preserve">uffers </w:t>
      </w:r>
      <w:r w:rsidR="000D4A42">
        <w:t>load</w:t>
      </w:r>
    </w:p>
    <w:p w:rsidR="00F75191" w:rsidRDefault="00F75191" w:rsidP="00F75191"/>
    <w:p w:rsidR="00ED7574" w:rsidRDefault="00ED7574" w:rsidP="00F75191">
      <w:r>
        <w:t>Writing to a debug buffer might be either from application domain (any function with the idle loop as a parent) or from interrupt service routine.</w:t>
      </w:r>
    </w:p>
    <w:p w:rsidR="00ED7574" w:rsidRDefault="00ED7574" w:rsidP="00F75191">
      <w:r>
        <w:t xml:space="preserve">The application domain specific is that it might be hanging for some time </w:t>
      </w:r>
      <w:proofErr w:type="gramStart"/>
      <w:r>
        <w:t>awaiting</w:t>
      </w:r>
      <w:proofErr w:type="gramEnd"/>
      <w:r>
        <w:t xml:space="preserve"> until an event from interrupt unblock</w:t>
      </w:r>
      <w:r w:rsidR="00BA5E25">
        <w:t>s</w:t>
      </w:r>
      <w:r>
        <w:t xml:space="preserve"> it. Thus, in case of a TX buffer overflows during a writing operation the write function just polling buffer status until it will be unload</w:t>
      </w:r>
      <w:r w:rsidR="00BA5E25">
        <w:t>ed</w:t>
      </w:r>
      <w:r>
        <w:t xml:space="preserve"> from the </w:t>
      </w:r>
      <w:r w:rsidR="00BA5E25">
        <w:t xml:space="preserve">TXE or Timer </w:t>
      </w:r>
      <w:r>
        <w:t>interrupt</w:t>
      </w:r>
      <w:r w:rsidR="00D44143">
        <w:t>. Any shared variable accessed as read-modify-write must be decorated with interrupts disabling/enabling. Any non-atomic read operations (reading variables bigger than 1byte in size) must be decorated with interrupts disabling/enabling.</w:t>
      </w:r>
    </w:p>
    <w:p w:rsidR="00D44143" w:rsidRDefault="00D44143" w:rsidP="00F75191"/>
    <w:p w:rsidR="00ED7574" w:rsidRDefault="00ED7574" w:rsidP="00F75191">
      <w:r>
        <w:t xml:space="preserve">In opposite, writing to a buffer within ISR </w:t>
      </w:r>
      <w:r w:rsidR="00BA5E25">
        <w:t>may not</w:t>
      </w:r>
      <w:r>
        <w:t xml:space="preserve"> hang because </w:t>
      </w:r>
      <w:r w:rsidR="00D44143">
        <w:t xml:space="preserve">of </w:t>
      </w:r>
      <w:r>
        <w:t xml:space="preserve">nested interrupts are not supported by </w:t>
      </w:r>
      <w:r w:rsidR="00D44143">
        <w:t xml:space="preserve">the </w:t>
      </w:r>
      <w:r>
        <w:t>design</w:t>
      </w:r>
      <w:r w:rsidR="00BA5E25">
        <w:t xml:space="preserve"> (hanging in interrupts means MCU is dead). </w:t>
      </w:r>
      <w:r w:rsidR="00D44143">
        <w:t xml:space="preserve">In case of a TX buffer overflows </w:t>
      </w:r>
      <w:r w:rsidR="00BA5E25">
        <w:t xml:space="preserve">during an </w:t>
      </w:r>
      <w:r w:rsidR="00D44143">
        <w:t>ISR</w:t>
      </w:r>
      <w:r w:rsidR="00BA5E25">
        <w:t xml:space="preserve"> execution</w:t>
      </w:r>
      <w:r w:rsidR="00D44143">
        <w:t xml:space="preserve">, </w:t>
      </w:r>
      <w:r w:rsidR="00BA5E25">
        <w:t xml:space="preserve">ISR writes the overflow mark </w:t>
      </w:r>
      <w:r w:rsidR="00D44143">
        <w:t>to the buffer and terminate</w:t>
      </w:r>
      <w:r w:rsidR="00BA5E25">
        <w:t>s</w:t>
      </w:r>
      <w:r w:rsidR="00D44143">
        <w:t>. Accordingly, TX buffers must always have free space preserved for the overflow mark. In case of several buffer’s overflow occurs in a row, the overflow mark should be update.</w:t>
      </w:r>
    </w:p>
    <w:p w:rsidR="00ED7574" w:rsidRDefault="00ED7574" w:rsidP="00F75191"/>
    <w:p w:rsidR="00A54C26" w:rsidRDefault="00A54C26" w:rsidP="00F75191">
      <w:r>
        <w:t>The writing from ISR might be executed in two different ways – bytewise and as a whole packet.</w:t>
      </w:r>
    </w:p>
    <w:p w:rsidR="00A54C26" w:rsidRDefault="00A54C26" w:rsidP="00F75191">
      <w:r>
        <w:t xml:space="preserve">Bytewise writing is used when input data are not available all-at-once and can’t be read from a memory range, but </w:t>
      </w:r>
      <w:r w:rsidR="0046241F">
        <w:t xml:space="preserve">are read from </w:t>
      </w:r>
      <w:r>
        <w:t>HW register</w:t>
      </w:r>
      <w:r w:rsidR="0046241F">
        <w:t xml:space="preserve"> or another serial source</w:t>
      </w:r>
      <w:r>
        <w:t xml:space="preserve">. </w:t>
      </w:r>
      <w:r w:rsidR="0046241F">
        <w:t xml:space="preserve">The </w:t>
      </w:r>
      <w:r>
        <w:t xml:space="preserve">CSR log </w:t>
      </w:r>
      <w:r w:rsidR="0046241F">
        <w:t xml:space="preserve">buffer is an example of bytewise writing. </w:t>
      </w:r>
    </w:p>
    <w:p w:rsidR="000C20BC" w:rsidRDefault="000C20BC" w:rsidP="000C20BC">
      <w:pPr>
        <w:rPr>
          <w:i/>
        </w:rPr>
      </w:pPr>
    </w:p>
    <w:p w:rsidR="00F75191" w:rsidRPr="000C20BC" w:rsidRDefault="00F75191" w:rsidP="000D4A42">
      <w:pPr>
        <w:pStyle w:val="Heading5"/>
        <w:rPr>
          <w:i/>
        </w:rPr>
      </w:pPr>
      <w:r w:rsidRPr="000C20BC">
        <w:rPr>
          <w:i/>
        </w:rPr>
        <w:t xml:space="preserve">Write to buffer </w:t>
      </w:r>
      <w:r w:rsidR="00F06CDD" w:rsidRPr="000C20BC">
        <w:rPr>
          <w:i/>
        </w:rPr>
        <w:t>(</w:t>
      </w:r>
      <w:r w:rsidR="00460075" w:rsidRPr="000C20BC">
        <w:rPr>
          <w:i/>
        </w:rPr>
        <w:t xml:space="preserve">non </w:t>
      </w:r>
      <w:r w:rsidRPr="000C20BC">
        <w:rPr>
          <w:i/>
        </w:rPr>
        <w:t>ISR version</w:t>
      </w:r>
      <w:r w:rsidR="00F06CDD" w:rsidRPr="000C20BC">
        <w:rPr>
          <w:i/>
        </w:rPr>
        <w:t>)</w:t>
      </w:r>
    </w:p>
    <w:p w:rsidR="00691D32" w:rsidRDefault="00691D32"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cmd_resp</w:t>
      </w:r>
      <w:proofErr w:type="spellEnd"/>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cmd_resp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own_log</w:t>
      </w:r>
      <w:r w:rsidR="00460075">
        <w:rPr>
          <w:rFonts w:ascii="Consolas" w:hAnsi="Consolas" w:cs="Consolas"/>
          <w:color w:val="880000"/>
          <w:sz w:val="16"/>
          <w:szCs w:val="16"/>
        </w:rPr>
        <w:t>_non_isr</w:t>
      </w:r>
      <w:proofErr w:type="spellEnd"/>
      <w:r w:rsidRPr="00691D32">
        <w:rPr>
          <w:rFonts w:ascii="Consolas" w:hAnsi="Consolas" w:cs="Consolas"/>
          <w:sz w:val="16"/>
          <w:szCs w:val="16"/>
        </w:rPr>
        <w:t>();</w:t>
      </w:r>
      <w:r w:rsidR="00460075"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wrappers for </w:t>
      </w:r>
      <w:proofErr w:type="spellStart"/>
      <w:r w:rsidR="00460075" w:rsidRPr="00460075">
        <w:rPr>
          <w:rFonts w:ascii="Consolas" w:hAnsi="Consolas" w:cs="Consolas"/>
          <w:color w:val="008000"/>
          <w:sz w:val="16"/>
          <w:szCs w:val="16"/>
        </w:rPr>
        <w:t>tx_dbg_buff_wr_non_isr</w:t>
      </w:r>
      <w:proofErr w:type="spellEnd"/>
      <w:r w:rsidR="00460075">
        <w:rPr>
          <w:rFonts w:ascii="Consolas" w:hAnsi="Consolas" w:cs="Consolas"/>
          <w:color w:val="008000"/>
          <w:sz w:val="16"/>
          <w:szCs w:val="16"/>
        </w:rPr>
        <w:t xml:space="preserve"> function</w:t>
      </w:r>
    </w:p>
    <w:p w:rsidR="00691D32" w:rsidRPr="00691D32" w:rsidRDefault="00691D32" w:rsidP="00691D32">
      <w:pPr>
        <w:autoSpaceDE w:val="0"/>
        <w:autoSpaceDN w:val="0"/>
        <w:adjustRightInd w:val="0"/>
        <w:rPr>
          <w:rFonts w:ascii="Consolas" w:hAnsi="Consolas" w:cs="Consolas"/>
          <w:sz w:val="16"/>
          <w:szCs w:val="16"/>
        </w:rPr>
      </w:pPr>
    </w:p>
    <w:p w:rsidR="00691D32" w:rsidRDefault="00691D32" w:rsidP="00691D32">
      <w:pPr>
        <w:autoSpaceDE w:val="0"/>
        <w:autoSpaceDN w:val="0"/>
        <w:adjustRightInd w:val="0"/>
        <w:rPr>
          <w:rFonts w:ascii="Consolas" w:hAnsi="Consolas" w:cs="Consolas"/>
          <w:color w:val="800000"/>
          <w:sz w:val="16"/>
          <w:szCs w:val="16"/>
        </w:rPr>
      </w:pPr>
      <w:proofErr w:type="gramStart"/>
      <w:r>
        <w:rPr>
          <w:rFonts w:ascii="Consolas" w:hAnsi="Consolas" w:cs="Consolas"/>
          <w:color w:val="0000FF"/>
          <w:sz w:val="16"/>
          <w:szCs w:val="16"/>
        </w:rPr>
        <w:t>inline</w:t>
      </w:r>
      <w:proofErr w:type="gramEnd"/>
      <w:r>
        <w:rPr>
          <w:rFonts w:ascii="Consolas" w:hAnsi="Consolas" w:cs="Consolas"/>
          <w:color w:val="0000FF"/>
          <w:sz w:val="16"/>
          <w:szCs w:val="16"/>
        </w:rPr>
        <w:t xml:space="preserve"> </w:t>
      </w:r>
      <w:r w:rsidRPr="00691D32">
        <w:rPr>
          <w:rFonts w:ascii="Consolas" w:hAnsi="Consolas" w:cs="Consolas"/>
          <w:color w:val="0000FF"/>
          <w:sz w:val="16"/>
          <w:szCs w:val="16"/>
        </w:rPr>
        <w:t>void</w:t>
      </w: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do</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if</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A000A0"/>
          <w:sz w:val="16"/>
          <w:szCs w:val="16"/>
        </w:rPr>
        <w:t>OVERFLOW_MARK_SIZE</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g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rite to buffer. Update </w:t>
      </w:r>
      <w:proofErr w:type="spellStart"/>
      <w:r w:rsidRPr="00691D32">
        <w:rPr>
          <w:rFonts w:ascii="Consolas" w:hAnsi="Consolas" w:cs="Consolas"/>
          <w:color w:val="008000"/>
          <w:sz w:val="16"/>
          <w:szCs w:val="16"/>
        </w:rPr>
        <w:t>wr</w:t>
      </w:r>
      <w:proofErr w:type="spellEnd"/>
      <w:r w:rsidRPr="00691D32">
        <w:rPr>
          <w:rFonts w:ascii="Consolas" w:hAnsi="Consolas" w:cs="Consolas"/>
          <w:color w:val="008000"/>
          <w:sz w:val="16"/>
          <w:szCs w:val="16"/>
        </w:rPr>
        <w:t xml:space="preserve"> </w:t>
      </w:r>
      <w:proofErr w:type="spellStart"/>
      <w:r w:rsidRPr="00691D32">
        <w:rPr>
          <w:rFonts w:ascii="Consolas" w:hAnsi="Consolas" w:cs="Consolas"/>
          <w:color w:val="008000"/>
          <w:sz w:val="16"/>
          <w:szCs w:val="16"/>
        </w:rPr>
        <w:t>idx</w:t>
      </w:r>
      <w:proofErr w:type="spellEnd"/>
      <w:r w:rsidRPr="00691D32">
        <w:rPr>
          <w:rFonts w:ascii="Consolas" w:hAnsi="Consolas" w:cs="Consolas"/>
          <w:color w:val="008000"/>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break</w:t>
      </w:r>
      <w:proofErr w:type="gram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else</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Make sure or activate any buffer unload </w:t>
      </w:r>
      <w:r w:rsidRPr="00691D32">
        <w:rPr>
          <w:rFonts w:ascii="Consolas" w:hAnsi="Consolas" w:cs="Consolas"/>
          <w:color w:val="008000"/>
          <w:sz w:val="16"/>
          <w:szCs w:val="16"/>
        </w:rPr>
        <w:t>interrupt</w:t>
      </w:r>
      <w:r w:rsidR="00460075">
        <w:rPr>
          <w:rFonts w:ascii="Consolas" w:hAnsi="Consolas" w:cs="Consolas"/>
          <w:color w:val="008000"/>
          <w:sz w:val="16"/>
          <w:szCs w:val="16"/>
        </w:rPr>
        <w:t xml:space="preserve"> (by timer or by TXE)</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while</w:t>
      </w:r>
      <w:r w:rsidRPr="00691D32">
        <w:rPr>
          <w:rFonts w:ascii="Consolas" w:hAnsi="Consolas" w:cs="Consolas"/>
          <w:color w:val="800000"/>
          <w:sz w:val="16"/>
          <w:szCs w:val="16"/>
        </w:rPr>
        <w:t xml:space="preserve"> </w:t>
      </w:r>
      <w:r w:rsidRPr="00691D32">
        <w:rPr>
          <w:rFonts w:ascii="Consolas" w:hAnsi="Consolas" w:cs="Consolas"/>
          <w:sz w:val="16"/>
          <w:szCs w:val="16"/>
        </w:rPr>
        <w:t>(1);</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DIS_IN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EN_IN</w:t>
      </w:r>
      <w:r w:rsidR="00460075">
        <w:rPr>
          <w:rFonts w:ascii="Consolas" w:hAnsi="Consolas" w:cs="Consolas"/>
          <w:sz w:val="16"/>
          <w:szCs w:val="16"/>
        </w:rPr>
        <w:t>T</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460075" w:rsidRDefault="00691D32" w:rsidP="00691D32">
      <w:pPr>
        <w:autoSpaceDE w:val="0"/>
        <w:autoSpaceDN w:val="0"/>
        <w:adjustRightInd w:val="0"/>
        <w:rPr>
          <w:rFonts w:ascii="Consolas" w:hAnsi="Consolas" w:cs="Consolas"/>
          <w:sz w:val="16"/>
          <w:szCs w:val="19"/>
        </w:rPr>
      </w:pPr>
    </w:p>
    <w:p w:rsidR="00F75191" w:rsidRPr="000C20BC" w:rsidRDefault="00F75191" w:rsidP="000D4A42">
      <w:pPr>
        <w:pStyle w:val="Heading5"/>
        <w:rPr>
          <w:i/>
        </w:rPr>
      </w:pPr>
      <w:r w:rsidRPr="000C20BC">
        <w:rPr>
          <w:i/>
        </w:rPr>
        <w:t xml:space="preserve">Write to buffer </w:t>
      </w:r>
      <w:r w:rsidR="00F06CDD" w:rsidRPr="000C20BC">
        <w:rPr>
          <w:i/>
        </w:rPr>
        <w:t>(</w:t>
      </w:r>
      <w:r w:rsidRPr="000C20BC">
        <w:rPr>
          <w:i/>
        </w:rPr>
        <w:t>ISR version</w:t>
      </w:r>
      <w:r w:rsidR="00F06CDD" w:rsidRPr="000C20BC">
        <w:rPr>
          <w:i/>
        </w:rPr>
        <w:t>)</w:t>
      </w:r>
    </w:p>
    <w:p w:rsidR="0046241F" w:rsidRDefault="0046241F" w:rsidP="00691D32">
      <w:pPr>
        <w:autoSpaceDE w:val="0"/>
        <w:autoSpaceDN w:val="0"/>
        <w:adjustRightInd w:val="0"/>
        <w:rPr>
          <w:rFonts w:ascii="Consolas" w:hAnsi="Consolas" w:cs="Consolas"/>
          <w:color w:val="0000FF"/>
          <w:sz w:val="16"/>
          <w:szCs w:val="16"/>
        </w:rPr>
      </w:pPr>
    </w:p>
    <w:p w:rsidR="0046241F" w:rsidRDefault="0046241F" w:rsidP="0046241F">
      <w:pPr>
        <w:autoSpaceDE w:val="0"/>
        <w:autoSpaceDN w:val="0"/>
        <w:adjustRightInd w:val="0"/>
        <w:rPr>
          <w:rFonts w:ascii="Consolas" w:hAnsi="Consolas" w:cs="Consolas"/>
          <w:color w:val="008000"/>
          <w:sz w:val="16"/>
          <w:szCs w:val="19"/>
        </w:rPr>
      </w:pPr>
      <w:r w:rsidRPr="00460075">
        <w:rPr>
          <w:rFonts w:ascii="Consolas" w:hAnsi="Consolas" w:cs="Consolas"/>
          <w:color w:val="008000"/>
          <w:sz w:val="16"/>
          <w:szCs w:val="19"/>
        </w:rPr>
        <w:t xml:space="preserve">// </w:t>
      </w:r>
      <w:proofErr w:type="gramStart"/>
      <w:r>
        <w:rPr>
          <w:rFonts w:ascii="Consolas" w:hAnsi="Consolas" w:cs="Consolas"/>
          <w:color w:val="008000"/>
          <w:sz w:val="16"/>
          <w:szCs w:val="19"/>
        </w:rPr>
        <w:t>As</w:t>
      </w:r>
      <w:proofErr w:type="gramEnd"/>
      <w:r>
        <w:rPr>
          <w:rFonts w:ascii="Consolas" w:hAnsi="Consolas" w:cs="Consolas"/>
          <w:color w:val="008000"/>
          <w:sz w:val="16"/>
          <w:szCs w:val="19"/>
        </w:rPr>
        <w:t xml:space="preserve"> the data incoming from CSR via the serial interface byte-by-byte, the function</w:t>
      </w:r>
    </w:p>
    <w:p w:rsidR="0046241F" w:rsidRDefault="0046241F" w:rsidP="0046241F">
      <w:pPr>
        <w:autoSpaceDE w:val="0"/>
        <w:autoSpaceDN w:val="0"/>
        <w:adjustRightInd w:val="0"/>
        <w:rPr>
          <w:rFonts w:ascii="Consolas" w:hAnsi="Consolas" w:cs="Consolas"/>
          <w:color w:val="0000FF"/>
          <w:sz w:val="16"/>
          <w:szCs w:val="16"/>
        </w:rPr>
      </w:pPr>
      <w:r>
        <w:rPr>
          <w:rFonts w:ascii="Consolas" w:hAnsi="Consolas" w:cs="Consolas"/>
          <w:color w:val="008000"/>
          <w:sz w:val="16"/>
          <w:szCs w:val="19"/>
        </w:rPr>
        <w:lastRenderedPageBreak/>
        <w:t>// optimized for bytewise operation</w:t>
      </w:r>
    </w:p>
    <w:p w:rsidR="0046241F" w:rsidRPr="00691D32" w:rsidRDefault="0046241F" w:rsidP="0046241F">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w:t>
      </w:r>
      <w:r>
        <w:rPr>
          <w:rFonts w:ascii="Consolas" w:hAnsi="Consolas" w:cs="Consolas"/>
          <w:color w:val="880000"/>
          <w:sz w:val="16"/>
          <w:szCs w:val="16"/>
        </w:rPr>
        <w:t>csr</w:t>
      </w:r>
      <w:r w:rsidRPr="00691D32">
        <w:rPr>
          <w:rFonts w:ascii="Consolas" w:hAnsi="Consolas" w:cs="Consolas"/>
          <w:color w:val="880000"/>
          <w:sz w:val="16"/>
          <w:szCs w:val="16"/>
        </w:rPr>
        <w:t>_log</w:t>
      </w:r>
      <w:r>
        <w:rPr>
          <w:rFonts w:ascii="Consolas" w:hAnsi="Consolas" w:cs="Consolas"/>
          <w:color w:val="880000"/>
          <w:sz w:val="16"/>
          <w:szCs w:val="16"/>
        </w:rPr>
        <w:t>_isr</w:t>
      </w:r>
      <w:proofErr w:type="spellEnd"/>
      <w:r w:rsidRPr="00691D32">
        <w:rPr>
          <w:rFonts w:ascii="Consolas" w:hAnsi="Consolas" w:cs="Consolas"/>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r>
        <w:rPr>
          <w:rFonts w:ascii="Consolas" w:hAnsi="Consolas" w:cs="Consolas"/>
          <w:color w:val="800000"/>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46241F" w:rsidRDefault="0046241F"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00460075" w:rsidRPr="00691D32">
        <w:rPr>
          <w:rFonts w:ascii="Consolas" w:hAnsi="Consolas" w:cs="Consolas"/>
          <w:color w:val="880000"/>
          <w:sz w:val="16"/>
          <w:szCs w:val="16"/>
        </w:rPr>
        <w:t>tx_dbg_buff_wr_own_log</w:t>
      </w:r>
      <w:r w:rsidR="00460075">
        <w:rPr>
          <w:rFonts w:ascii="Consolas" w:hAnsi="Consolas" w:cs="Consolas"/>
          <w:color w:val="880000"/>
          <w:sz w:val="16"/>
          <w:szCs w:val="16"/>
        </w:rPr>
        <w:t>_isr</w:t>
      </w:r>
      <w:proofErr w:type="spellEnd"/>
      <w:r w:rsidR="00460075" w:rsidRPr="00691D32">
        <w:rPr>
          <w:rFonts w:ascii="Consolas" w:hAnsi="Consolas" w:cs="Consolas"/>
          <w:sz w:val="16"/>
          <w:szCs w:val="16"/>
        </w:rPr>
        <w:t xml:space="preserve"> </w:t>
      </w:r>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proofErr w:type="spellStart"/>
      <w:r w:rsidRPr="00691D32">
        <w:rPr>
          <w:rFonts w:ascii="Consolas" w:hAnsi="Consolas" w:cs="Consolas"/>
          <w:color w:val="880000"/>
          <w:sz w:val="16"/>
          <w:szCs w:val="16"/>
        </w:rPr>
        <w:t>tx_dbg_buff_wr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w:t>
      </w:r>
      <w:r w:rsidR="00A54C26">
        <w:rPr>
          <w:rFonts w:ascii="Consolas" w:hAnsi="Consolas" w:cs="Consolas"/>
          <w:sz w:val="16"/>
          <w:szCs w:val="16"/>
        </w:rPr>
        <w:t>own_log</w:t>
      </w:r>
      <w:r w:rsidRPr="00691D32">
        <w:rPr>
          <w:rFonts w:ascii="Consolas" w:hAnsi="Consolas" w:cs="Consolas"/>
          <w:sz w:val="16"/>
          <w:szCs w:val="16"/>
        </w:rPr>
        <w:t>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A54C26" w:rsidRDefault="00A54C26" w:rsidP="00A54C26">
      <w:pPr>
        <w:autoSpaceDE w:val="0"/>
        <w:autoSpaceDN w:val="0"/>
        <w:adjustRightInd w:val="0"/>
        <w:rPr>
          <w:rFonts w:ascii="Consolas" w:hAnsi="Consolas" w:cs="Consolas"/>
          <w:color w:val="0000FF"/>
          <w:sz w:val="16"/>
          <w:szCs w:val="16"/>
        </w:rPr>
      </w:pPr>
    </w:p>
    <w:p w:rsidR="00460075" w:rsidRPr="00460075" w:rsidRDefault="00460075" w:rsidP="00460075">
      <w:pPr>
        <w:autoSpaceDE w:val="0"/>
        <w:autoSpaceDN w:val="0"/>
        <w:adjustRightInd w:val="0"/>
        <w:rPr>
          <w:rFonts w:ascii="Consolas" w:hAnsi="Consolas" w:cs="Consolas"/>
          <w:color w:val="800000"/>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proofErr w:type="spellStart"/>
      <w:r w:rsidRPr="00460075">
        <w:rPr>
          <w:rFonts w:ascii="Consolas" w:hAnsi="Consolas" w:cs="Consolas"/>
          <w:color w:val="880000"/>
          <w:sz w:val="16"/>
          <w:szCs w:val="19"/>
        </w:rPr>
        <w:t>tx_dbg_buff_wr_</w:t>
      </w:r>
      <w:proofErr w:type="gramStart"/>
      <w:r w:rsidRPr="00460075">
        <w:rPr>
          <w:rFonts w:ascii="Consolas" w:hAnsi="Consolas" w:cs="Consolas"/>
          <w:color w:val="880000"/>
          <w:sz w:val="16"/>
          <w:szCs w:val="19"/>
        </w:rPr>
        <w:t>isr</w:t>
      </w:r>
      <w:proofErr w:type="spellEnd"/>
      <w:r w:rsidRPr="00460075">
        <w:rPr>
          <w:rFonts w:ascii="Consolas" w:hAnsi="Consolas" w:cs="Consolas"/>
          <w:sz w:val="16"/>
          <w:szCs w:val="19"/>
        </w:rPr>
        <w:t>(</w:t>
      </w:r>
      <w:proofErr w:type="gramEnd"/>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uc_in_data</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written</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DATA+OVF_MARK fit to buff)</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Space OK. </w:t>
      </w:r>
      <w:proofErr w:type="gramStart"/>
      <w:r w:rsidRPr="00460075">
        <w:rPr>
          <w:rFonts w:ascii="Consolas" w:hAnsi="Consolas" w:cs="Consolas"/>
          <w:color w:val="008000"/>
          <w:sz w:val="16"/>
          <w:szCs w:val="19"/>
        </w:rPr>
        <w:t>write</w:t>
      </w:r>
      <w:proofErr w:type="gramEnd"/>
      <w:r w:rsidRPr="00460075">
        <w:rPr>
          <w:rFonts w:ascii="Consolas" w:hAnsi="Consolas" w:cs="Consolas"/>
          <w:color w:val="008000"/>
          <w:sz w:val="16"/>
          <w:szCs w:val="19"/>
        </w:rPr>
        <w:t xml:space="preserve"> to buffe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NO_ER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else</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ERR_OVF;</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008000"/>
          <w:sz w:val="16"/>
          <w:szCs w:val="19"/>
        </w:rPr>
        <w:t xml:space="preserve">// </w:t>
      </w:r>
      <w:r>
        <w:rPr>
          <w:rFonts w:ascii="Consolas" w:hAnsi="Consolas" w:cs="Consolas"/>
          <w:color w:val="008000"/>
          <w:sz w:val="16"/>
          <w:szCs w:val="19"/>
        </w:rPr>
        <w:t>In case of overflow, the ISR routine has to mark overflow in buffer for a whole packet</w:t>
      </w:r>
    </w:p>
    <w:p w:rsidR="00460075" w:rsidRPr="00460075" w:rsidRDefault="00460075" w:rsidP="00460075">
      <w:pPr>
        <w:autoSpaceDE w:val="0"/>
        <w:autoSpaceDN w:val="0"/>
        <w:adjustRightInd w:val="0"/>
        <w:rPr>
          <w:rFonts w:ascii="Consolas" w:hAnsi="Consolas" w:cs="Consolas"/>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void</w:t>
      </w:r>
      <w:r w:rsidRPr="00460075">
        <w:rPr>
          <w:rFonts w:ascii="Consolas" w:hAnsi="Consolas" w:cs="Consolas"/>
          <w:color w:val="800000"/>
          <w:sz w:val="16"/>
          <w:szCs w:val="19"/>
        </w:rPr>
        <w:t xml:space="preserve"> </w:t>
      </w:r>
      <w:proofErr w:type="spellStart"/>
      <w:r w:rsidRPr="00460075">
        <w:rPr>
          <w:rFonts w:ascii="Consolas" w:hAnsi="Consolas" w:cs="Consolas"/>
          <w:color w:val="880000"/>
          <w:sz w:val="16"/>
          <w:szCs w:val="19"/>
        </w:rPr>
        <w:t>tx_dbg_buff_wr_ovf</w:t>
      </w:r>
      <w:proofErr w:type="spellEnd"/>
      <w:r w:rsidRPr="00460075">
        <w:rPr>
          <w:rFonts w:ascii="Consolas" w:hAnsi="Consolas" w:cs="Consolas"/>
          <w:sz w:val="16"/>
          <w:szCs w:val="19"/>
        </w:rPr>
        <w:t>(</w:t>
      </w:r>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sz w:val="16"/>
          <w:szCs w:val="19"/>
        </w:rPr>
        <w:t>OVF_mark_fit_to_buff</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Write new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sz w:val="16"/>
          <w:szCs w:val="19"/>
        </w:rPr>
        <w:t>}</w:t>
      </w:r>
      <w:r w:rsidRPr="00460075">
        <w:rPr>
          <w:rFonts w:ascii="Consolas" w:hAnsi="Consolas" w:cs="Consolas"/>
          <w:color w:val="0000FF"/>
          <w:sz w:val="16"/>
          <w:szCs w:val="19"/>
        </w:rPr>
        <w:t>else</w:t>
      </w:r>
      <w:proofErr w:type="gram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Update existing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F75191"/>
    <w:p w:rsidR="000C20BC" w:rsidRPr="00A438FE" w:rsidRDefault="000D4A42" w:rsidP="000C776E">
      <w:pPr>
        <w:pStyle w:val="Heading4"/>
      </w:pPr>
      <w:r>
        <w:t>TX buffer unload</w:t>
      </w:r>
    </w:p>
    <w:p w:rsidR="000C20BC" w:rsidRDefault="000C20BC" w:rsidP="000C20BC">
      <w:r>
        <w:t>The buffers might be unloaded in the following ways:</w:t>
      </w:r>
    </w:p>
    <w:p w:rsidR="000C20BC" w:rsidRDefault="000C20BC" w:rsidP="000C20BC">
      <w:pPr>
        <w:pStyle w:val="ListParagraph"/>
        <w:numPr>
          <w:ilvl w:val="0"/>
          <w:numId w:val="4"/>
        </w:numPr>
      </w:pPr>
      <w:proofErr w:type="gramStart"/>
      <w:r>
        <w:t>by</w:t>
      </w:r>
      <w:proofErr w:type="gramEnd"/>
      <w:r>
        <w:t xml:space="preserve"> idle loop. Unload data that currently are in buffer during idle loop execution.</w:t>
      </w:r>
    </w:p>
    <w:p w:rsidR="000C20BC" w:rsidRDefault="000C20BC" w:rsidP="000C20BC">
      <w:pPr>
        <w:pStyle w:val="ListParagraph"/>
        <w:numPr>
          <w:ilvl w:val="0"/>
          <w:numId w:val="4"/>
        </w:numPr>
      </w:pPr>
      <w:proofErr w:type="gramStart"/>
      <w:r>
        <w:t>by</w:t>
      </w:r>
      <w:proofErr w:type="gramEnd"/>
      <w:r>
        <w:t xml:space="preserve"> timer interrupt. Called periodically in order to unload data from a buffer </w:t>
      </w:r>
      <w:r w:rsidRPr="00F72FB3">
        <w:t>during</w:t>
      </w:r>
      <w:r>
        <w:rPr>
          <w:i/>
        </w:rPr>
        <w:t xml:space="preserve"> </w:t>
      </w:r>
      <w:r>
        <w:t>command execution or other application domain’s routine.</w:t>
      </w:r>
    </w:p>
    <w:p w:rsidR="000C20BC" w:rsidRDefault="000C20BC" w:rsidP="000C20BC">
      <w:pPr>
        <w:pStyle w:val="ListParagraph"/>
        <w:numPr>
          <w:ilvl w:val="0"/>
          <w:numId w:val="4"/>
        </w:numPr>
      </w:pPr>
      <w:proofErr w:type="gramStart"/>
      <w:r>
        <w:t>by</w:t>
      </w:r>
      <w:proofErr w:type="gramEnd"/>
      <w:r>
        <w:t xml:space="preserve"> TXE interrupt. </w:t>
      </w:r>
      <w:r w:rsidRPr="00F72FB3">
        <w:t>Triggered</w:t>
      </w:r>
      <w:r>
        <w:t xml:space="preserve"> when the receiver is ready to accept new data. </w:t>
      </w:r>
    </w:p>
    <w:p w:rsidR="000C20BC" w:rsidRDefault="000C20BC" w:rsidP="000C20BC">
      <w:pPr>
        <w:pStyle w:val="ListParagraph"/>
      </w:pPr>
    </w:p>
    <w:p w:rsidR="000C20BC" w:rsidRDefault="000C20BC" w:rsidP="000C20BC">
      <w:r>
        <w:rPr>
          <w:b/>
        </w:rPr>
        <w:t>Unload by i</w:t>
      </w:r>
      <w:r w:rsidRPr="006D051E">
        <w:rPr>
          <w:b/>
        </w:rPr>
        <w:t xml:space="preserve">dle loop </w:t>
      </w:r>
      <w:r>
        <w:t>- continuously check data presence in the buffers and if data are present, pushes a certain amount of data to the TX port. The function is called as one of the idle loop’s function. Because of others ISRs must be disabled during data writing to the I/O port, the amount of data to be written in one burst should be chosen considering overall system performance and should not blocks other interrupts significantly. The idle unload routine also resets the unload timer.</w:t>
      </w:r>
    </w:p>
    <w:p w:rsidR="000C20BC" w:rsidRDefault="000C20BC" w:rsidP="000C20BC">
      <w:pPr>
        <w:rPr>
          <w:b/>
        </w:rPr>
      </w:pPr>
    </w:p>
    <w:p w:rsidR="000C20BC" w:rsidRDefault="000C20BC" w:rsidP="000C20BC">
      <w:r>
        <w:rPr>
          <w:b/>
        </w:rPr>
        <w:t xml:space="preserve">Unload by </w:t>
      </w:r>
      <w:r w:rsidRPr="006D051E">
        <w:rPr>
          <w:b/>
        </w:rPr>
        <w:t>timer</w:t>
      </w:r>
      <w:r>
        <w:t>. The main purpose is to unload buffers during long app. domain operations with small traffic load. The buffer unloaded by the timer ISR that periodically triggered by HW. The timer’s ISR enabled at initialization time. The ISR stay enabled during normal operation unless buffer unloading by interrupt is enabled. In order to avoid excessive interrupt during the idle operation, unload by idle loop resets the timer’s counter.</w:t>
      </w:r>
    </w:p>
    <w:p w:rsidR="000C20BC" w:rsidRDefault="000C20BC" w:rsidP="000C20BC">
      <w:r>
        <w:t xml:space="preserve"> </w:t>
      </w:r>
    </w:p>
    <w:p w:rsidR="000C20BC" w:rsidRDefault="000C20BC" w:rsidP="000C20BC">
      <w:r>
        <w:rPr>
          <w:b/>
        </w:rPr>
        <w:lastRenderedPageBreak/>
        <w:t>Unload by TXE interrupt</w:t>
      </w:r>
      <w:r w:rsidRPr="00744296">
        <w:t xml:space="preserve">. The main purpose </w:t>
      </w:r>
      <w:r>
        <w:t xml:space="preserve">is to unload data from the buffers in case of high debug traffic load. The interrupt triggered by active (low) level on TXE# pin of external FIFO. </w:t>
      </w:r>
    </w:p>
    <w:p w:rsidR="000C20BC" w:rsidRDefault="000C20BC" w:rsidP="000C20BC">
      <w:r>
        <w:t>The ISR enabled then buffers’ fill level reach the certain enabling threshold - TXE_EN_THRS. Upon triggering, the ISR unloads certain amount of data and disable itself then buffer fill level reach the disabling threshold - TXE_DIS_THRS. As nested interrupts not supported by design, the amount of data to be unloaded at one ISR call should be chosen considering overall system performance allowing other ISRs to be served.</w:t>
      </w:r>
    </w:p>
    <w:p w:rsidR="000C20BC" w:rsidRDefault="000C20BC" w:rsidP="000C20BC"/>
    <w:p w:rsidR="00102022" w:rsidRDefault="00102022" w:rsidP="000D4A42">
      <w:pPr>
        <w:pStyle w:val="Heading5"/>
      </w:pPr>
      <w:r>
        <w:t>TX buffer unload (</w:t>
      </w:r>
      <w:proofErr w:type="spellStart"/>
      <w:r>
        <w:t>nonISR</w:t>
      </w:r>
      <w:proofErr w:type="spellEnd"/>
      <w:r>
        <w:t>)</w:t>
      </w:r>
    </w:p>
    <w:p w:rsidR="006E7921" w:rsidRDefault="006E7921" w:rsidP="006E7921">
      <w:r>
        <w:t xml:space="preserve">Non ISR version of unloading function called from the idle loop. It disables </w:t>
      </w:r>
      <w:r w:rsidR="00ED4EFD">
        <w:t xml:space="preserve">other unloading interrupts </w:t>
      </w:r>
      <w:r>
        <w:t xml:space="preserve">timer and TXE interrupts and </w:t>
      </w:r>
      <w:r w:rsidRPr="006E7921">
        <w:rPr>
          <w:u w:val="single"/>
        </w:rPr>
        <w:t>fully</w:t>
      </w:r>
      <w:r>
        <w:t xml:space="preserve"> unloads </w:t>
      </w:r>
      <w:r w:rsidRPr="006E7921">
        <w:rPr>
          <w:u w:val="single"/>
        </w:rPr>
        <w:t>all</w:t>
      </w:r>
      <w:r w:rsidR="00BA5E25">
        <w:t xml:space="preserve"> TX buffers. Upon function completion the timer interrupt should be enabled again. The complete buffers unloading is feasible with the assumption </w:t>
      </w:r>
      <w:r>
        <w:t>that buffer’s unloading pace is much bigge</w:t>
      </w:r>
      <w:r w:rsidR="00BA5E25">
        <w:t xml:space="preserve">r than DBG data generating pace. Theoretical data rate on interfaces are in the following: </w:t>
      </w:r>
    </w:p>
    <w:p w:rsidR="006E7921" w:rsidRDefault="006E7921" w:rsidP="006E7921">
      <w:pPr>
        <w:pStyle w:val="ListParagraph"/>
        <w:numPr>
          <w:ilvl w:val="0"/>
          <w:numId w:val="4"/>
        </w:numPr>
      </w:pPr>
      <w:r>
        <w:t>CSR DBG interface maximum speed – 2Mbit/sec.</w:t>
      </w:r>
    </w:p>
    <w:p w:rsidR="006E7921" w:rsidRDefault="006E7921" w:rsidP="006E7921">
      <w:pPr>
        <w:pStyle w:val="ListParagraph"/>
        <w:numPr>
          <w:ilvl w:val="0"/>
          <w:numId w:val="4"/>
        </w:numPr>
      </w:pPr>
      <w:r>
        <w:t>Maximum USB speed – 64Mbit/sec</w:t>
      </w:r>
    </w:p>
    <w:p w:rsidR="006E7921" w:rsidRPr="00102022" w:rsidRDefault="006E7921" w:rsidP="006E7921">
      <w:pPr>
        <w:pStyle w:val="ListParagraph"/>
        <w:numPr>
          <w:ilvl w:val="0"/>
          <w:numId w:val="4"/>
        </w:numPr>
      </w:pPr>
      <w:r>
        <w:t>Maximum FIFO data rate</w:t>
      </w:r>
      <w:r w:rsidR="00ED4EFD">
        <w:t xml:space="preserve"> – </w:t>
      </w:r>
      <w:r>
        <w:t>~8-16Mbit/sec (depend on implementation)</w:t>
      </w:r>
    </w:p>
    <w:p w:rsidR="00ED4EFD" w:rsidRDefault="00ED4EFD" w:rsidP="00102022"/>
    <w:p w:rsidR="00ED6EAD" w:rsidRDefault="00ED4EFD" w:rsidP="00102022">
      <w:proofErr w:type="gramStart"/>
      <w:r>
        <w:t xml:space="preserve">Data from </w:t>
      </w:r>
      <w:r w:rsidR="006C5DD5">
        <w:t>a TX</w:t>
      </w:r>
      <w:r>
        <w:t xml:space="preserve"> buffer prepended with buffer specific header </w:t>
      </w:r>
      <w:r w:rsidR="00ED6EAD">
        <w:t>(</w:t>
      </w:r>
      <w:r w:rsidR="00ED6EAD">
        <w:fldChar w:fldCharType="begin"/>
      </w:r>
      <w:r w:rsidR="00ED6EAD">
        <w:instrText xml:space="preserve"> REF _Ref394522987 \h </w:instrText>
      </w:r>
      <w:r w:rsidR="00ED6EAD">
        <w:fldChar w:fldCharType="separate"/>
      </w:r>
      <w:r w:rsidR="00D12537">
        <w:t xml:space="preserve">Figure </w:t>
      </w:r>
      <w:r w:rsidR="00D12537">
        <w:rPr>
          <w:noProof/>
        </w:rPr>
        <w:t>1</w:t>
      </w:r>
      <w:r w:rsidR="00ED6EAD">
        <w:fldChar w:fldCharType="end"/>
      </w:r>
      <w:r w:rsidR="00ED6EAD">
        <w:t xml:space="preserve">) and </w:t>
      </w:r>
      <w:r w:rsidR="006C5DD5">
        <w:t xml:space="preserve">then </w:t>
      </w:r>
      <w:r w:rsidR="00ED6EAD">
        <w:t>writ</w:t>
      </w:r>
      <w:r>
        <w:t>ten to the USB FIFO.</w:t>
      </w:r>
      <w:proofErr w:type="gramEnd"/>
      <w:r>
        <w:t xml:space="preserve"> The buffer’s shared variables must be written with globally disabled interrupts. The number of operations executed with globally disabled interrupts must be as small as possible. </w:t>
      </w:r>
    </w:p>
    <w:p w:rsidR="00ED4EFD" w:rsidRDefault="00ED4EFD" w:rsidP="000D4A42">
      <w:pPr>
        <w:pStyle w:val="Heading5"/>
      </w:pPr>
      <w:r>
        <w:t>TX buffer unload (ISR)</w:t>
      </w:r>
    </w:p>
    <w:p w:rsidR="00102022" w:rsidRDefault="00633494" w:rsidP="00102022">
      <w:r>
        <w:t xml:space="preserve">In opposite to </w:t>
      </w:r>
      <w:proofErr w:type="spellStart"/>
      <w:r>
        <w:t>nonISR</w:t>
      </w:r>
      <w:proofErr w:type="spellEnd"/>
      <w:r>
        <w:t xml:space="preserve"> version, the function unloads certain amount of data from only one TX buffer. Amount of data should be small enough to not impact on other interrupts processing (lets choose 16 bytes per call). As the nested interrupts not supported by design, no precaution should be taken for shared variable access.</w:t>
      </w:r>
      <w:r w:rsidR="006C5DD5">
        <w:t xml:space="preserve"> In case of TX buffer overflow, the ISR must write overflow mark into the buffer and continue operation.</w:t>
      </w:r>
    </w:p>
    <w:p w:rsidR="00102022" w:rsidRPr="00102022" w:rsidRDefault="00102022" w:rsidP="00102022"/>
    <w:p w:rsidR="00102022" w:rsidRDefault="00102022">
      <w:pPr>
        <w:spacing w:after="200" w:line="276" w:lineRule="auto"/>
      </w:pPr>
    </w:p>
    <w:p w:rsidR="00102022" w:rsidRDefault="00102022">
      <w:pPr>
        <w:spacing w:after="200" w:line="276" w:lineRule="auto"/>
      </w:pPr>
    </w:p>
    <w:p w:rsidR="000C20BC" w:rsidRDefault="000C20BC">
      <w:pPr>
        <w:spacing w:after="200" w:line="276" w:lineRule="auto"/>
      </w:pPr>
      <w:r>
        <w:br w:type="page"/>
      </w:r>
    </w:p>
    <w:p w:rsidR="00C961D4" w:rsidRDefault="00D12537" w:rsidP="00D12537">
      <w:pPr>
        <w:pStyle w:val="Heading3"/>
        <w:pageBreakBefore/>
      </w:pPr>
      <w:r>
        <w:lastRenderedPageBreak/>
        <w:t>MCU DBG interface – RX part</w:t>
      </w:r>
    </w:p>
    <w:p w:rsidR="00D12537" w:rsidRPr="00D12537" w:rsidRDefault="00D12537" w:rsidP="00D12537"/>
    <w:p w:rsidR="00527014" w:rsidRDefault="00527014"/>
    <w:p w:rsidR="00527014" w:rsidRDefault="00527014">
      <w:r>
        <w:object w:dxaOrig="7211" w:dyaOrig="5178">
          <v:shape id="_x0000_i1029" type="#_x0000_t75" style="width:303.05pt;height:218.15pt" o:ole="">
            <v:imagedata r:id="rId16" o:title=""/>
          </v:shape>
          <o:OLEObject Type="Embed" ProgID="Visio.Drawing.11" ShapeID="_x0000_i1029" DrawAspect="Content" ObjectID="_1478064584" r:id="rId17"/>
        </w:object>
      </w:r>
      <w:r w:rsidR="00C961D4">
        <w:t xml:space="preserve"> </w:t>
      </w:r>
    </w:p>
    <w:p w:rsidR="00527014" w:rsidRDefault="00527014"/>
    <w:p w:rsidR="002014BD" w:rsidRDefault="00527014">
      <w:r>
        <w:object w:dxaOrig="2945" w:dyaOrig="4647">
          <v:shape id="_x0000_i1030" type="#_x0000_t75" style="width:101pt;height:160.1pt" o:ole="">
            <v:imagedata r:id="rId18" o:title=""/>
          </v:shape>
          <o:OLEObject Type="Embed" ProgID="Visio.Drawing.11" ShapeID="_x0000_i1030" DrawAspect="Content" ObjectID="_1478064585" r:id="rId19"/>
        </w:object>
      </w:r>
      <w:r>
        <w:object w:dxaOrig="1699" w:dyaOrig="2720">
          <v:shape id="_x0000_i1031" type="#_x0000_t75" style="width:83.3pt;height:135.4pt" o:ole="">
            <v:imagedata r:id="rId20" o:title=""/>
          </v:shape>
          <o:OLEObject Type="Embed" ProgID="Visio.Drawing.11" ShapeID="_x0000_i1031" DrawAspect="Content" ObjectID="_1478064586" r:id="rId21"/>
        </w:object>
      </w:r>
    </w:p>
    <w:p w:rsidR="002014BD" w:rsidRDefault="00BB6A9B" w:rsidP="00DC76C0">
      <w:pPr>
        <w:pStyle w:val="Heading4"/>
      </w:pPr>
      <w:r>
        <w:t>General flow</w:t>
      </w:r>
    </w:p>
    <w:p w:rsidR="00527014" w:rsidRDefault="00BB6A9B">
      <w:r>
        <w:t>At start up program enter</w:t>
      </w:r>
      <w:r w:rsidR="00527014">
        <w:t>s</w:t>
      </w:r>
      <w:r>
        <w:t xml:space="preserve"> in idle loop </w:t>
      </w:r>
      <w:r w:rsidR="00527014">
        <w:t>and enables</w:t>
      </w:r>
      <w:r>
        <w:t xml:space="preserve"> </w:t>
      </w:r>
      <w:r w:rsidR="00527014">
        <w:t>RXF interrupt (</w:t>
      </w:r>
      <w:r w:rsidR="005607F6">
        <w:t xml:space="preserve">data in RX FIFO </w:t>
      </w:r>
      <w:r w:rsidR="00527014">
        <w:t>available)</w:t>
      </w:r>
      <w:r w:rsidR="005607F6">
        <w:t xml:space="preserve">. Upon </w:t>
      </w:r>
      <w:r w:rsidR="00527014">
        <w:t xml:space="preserve">new data arrival (2), HW triggers the interrupt. The ISR read the data byte from the FIFO port (2) and writes it to the global variable (3) shared between ISR and application domain. Then application disables itself at exit </w:t>
      </w:r>
      <w:r w:rsidR="000C776E">
        <w:t xml:space="preserve">as the </w:t>
      </w:r>
      <w:r w:rsidR="00527014">
        <w:t xml:space="preserve">remaining part of incoming data will be read out from FIFO by the command from </w:t>
      </w:r>
      <w:r w:rsidR="000C776E">
        <w:t xml:space="preserve">the </w:t>
      </w:r>
      <w:r w:rsidR="00527014">
        <w:t>application domain.</w:t>
      </w:r>
    </w:p>
    <w:p w:rsidR="000C776E" w:rsidRDefault="000C776E">
      <w:r>
        <w:t xml:space="preserve">DBG command selector, which is running in idle loop, detects new command (4) and searches it within debug command table (5), then extracts address of command’s function and </w:t>
      </w:r>
      <w:proofErr w:type="gramStart"/>
      <w:r>
        <w:t>execute</w:t>
      </w:r>
      <w:proofErr w:type="gramEnd"/>
      <w:r>
        <w:t xml:space="preserve"> it (6). The command function reads out all required data directly from FIFO using RX FIFO polling (7).</w:t>
      </w:r>
    </w:p>
    <w:p w:rsidR="000C776E" w:rsidRDefault="000C776E">
      <w:r>
        <w:t>Then, the command function returns to command selector which enables RXF interrupt and command selector returns to idle loop.</w:t>
      </w:r>
    </w:p>
    <w:p w:rsidR="002014BD" w:rsidRDefault="002014BD" w:rsidP="00DC76C0">
      <w:pPr>
        <w:pStyle w:val="Heading4"/>
      </w:pPr>
      <w:r>
        <w:t>RX_FIFO</w:t>
      </w:r>
    </w:p>
    <w:p w:rsidR="002014BD" w:rsidRDefault="002014BD" w:rsidP="002014BD">
      <w:r>
        <w:t xml:space="preserve">RX_FIFO is the connection </w:t>
      </w:r>
      <w:r w:rsidR="005607F6">
        <w:t xml:space="preserve">between </w:t>
      </w:r>
      <w:r>
        <w:t>external FIFO and MCU. Consist of MCU’s HW port, configuration register and other HW related stuff.</w:t>
      </w:r>
    </w:p>
    <w:p w:rsidR="002014BD" w:rsidRDefault="00E25E4B" w:rsidP="00DC76C0">
      <w:pPr>
        <w:pStyle w:val="Heading4"/>
      </w:pPr>
      <w:r>
        <w:lastRenderedPageBreak/>
        <w:t>RXF# interrupt</w:t>
      </w:r>
      <w:r w:rsidR="00FF6C20">
        <w:t xml:space="preserve"> service routine</w:t>
      </w:r>
    </w:p>
    <w:p w:rsidR="00E25E4B" w:rsidRDefault="00E25E4B" w:rsidP="00E25E4B">
      <w:r>
        <w:t xml:space="preserve">RXF_IRQ is the interrupt service routine </w:t>
      </w:r>
      <w:r w:rsidR="00FF6C20">
        <w:t xml:space="preserve">(ISR) </w:t>
      </w:r>
      <w:r>
        <w:t xml:space="preserve">that triggered by active (low) level on RXF# during idle loop or in sleep mode. On interrupt trigger, the routine checks RXF# level and if it is active </w:t>
      </w:r>
      <w:r w:rsidR="00FF6C20">
        <w:t xml:space="preserve">reads data from data port and store it in </w:t>
      </w:r>
      <w:proofErr w:type="spellStart"/>
      <w:r w:rsidR="00FF6C20" w:rsidRPr="00E25E4B">
        <w:rPr>
          <w:rStyle w:val="Codechar"/>
        </w:rPr>
        <w:t>guc_dbg_cmd</w:t>
      </w:r>
      <w:proofErr w:type="spellEnd"/>
      <w:r w:rsidR="00FF6C20">
        <w:t xml:space="preserve"> for further processing by DBG command executor. The ISR is supposed for the read of initial DBG command only, the rest of data are read by a particular command in polling mode.</w:t>
      </w:r>
    </w:p>
    <w:p w:rsidR="00FF6C20" w:rsidRDefault="00FF6C20" w:rsidP="00E25E4B">
      <w:r>
        <w:t>The ISR disables itself on successful data read.</w:t>
      </w:r>
    </w:p>
    <w:p w:rsidR="00FF6C20" w:rsidRDefault="00FF6C20" w:rsidP="00E25E4B">
      <w:r>
        <w:t>The ISR enabled just before entering while loop and after received DBG command processing.</w:t>
      </w:r>
    </w:p>
    <w:p w:rsidR="00BB6A9B" w:rsidRPr="00E25E4B" w:rsidRDefault="00BB6A9B" w:rsidP="00E25E4B">
      <w:r>
        <w:t>The ISR is uninterruptible by any other ISRs.</w:t>
      </w:r>
    </w:p>
    <w:p w:rsidR="00E25E4B" w:rsidRDefault="00E25E4B" w:rsidP="00C961D4">
      <w:pPr>
        <w:pStyle w:val="Heading4"/>
      </w:pPr>
      <w:r>
        <w:t>Idle Loop</w:t>
      </w:r>
      <w:r w:rsidR="00FF6C20">
        <w:t xml:space="preserve"> (IL)</w:t>
      </w:r>
    </w:p>
    <w:p w:rsidR="002014BD" w:rsidRDefault="002014BD" w:rsidP="002014BD">
      <w:r>
        <w:t xml:space="preserve">Is main loop that continuously executing during normal operation. </w:t>
      </w:r>
    </w:p>
    <w:p w:rsidR="002014BD" w:rsidRDefault="002014BD" w:rsidP="002014BD">
      <w:r>
        <w:t>Idle loop might be interrupted by any interrupt.</w:t>
      </w:r>
    </w:p>
    <w:p w:rsidR="00ED4F3E" w:rsidRDefault="002014BD" w:rsidP="002014BD">
      <w:r>
        <w:t xml:space="preserve">IL continuously </w:t>
      </w:r>
      <w:r w:rsidR="00E25E4B">
        <w:t xml:space="preserve">(or at wake up from </w:t>
      </w:r>
      <w:r w:rsidR="00C114DD">
        <w:t xml:space="preserve">an </w:t>
      </w:r>
      <w:r w:rsidR="00E25E4B">
        <w:t xml:space="preserve">interrupt) checks debug command variable </w:t>
      </w:r>
      <w:proofErr w:type="spellStart"/>
      <w:r w:rsidR="00E25E4B" w:rsidRPr="00E25E4B">
        <w:rPr>
          <w:rStyle w:val="Codechar"/>
        </w:rPr>
        <w:t>guc_dbg_cmd</w:t>
      </w:r>
      <w:proofErr w:type="spellEnd"/>
      <w:r w:rsidR="00E25E4B">
        <w:t xml:space="preserve"> and if it not empty starts DBG command executor – </w:t>
      </w:r>
      <w:proofErr w:type="spellStart"/>
      <w:r w:rsidR="00E25E4B" w:rsidRPr="00E25E4B">
        <w:rPr>
          <w:rStyle w:val="Codechar"/>
        </w:rPr>
        <w:t>proceed_dbg_</w:t>
      </w:r>
      <w:proofErr w:type="gramStart"/>
      <w:r w:rsidR="00E25E4B" w:rsidRPr="00E25E4B">
        <w:rPr>
          <w:rStyle w:val="Codechar"/>
        </w:rPr>
        <w:t>command</w:t>
      </w:r>
      <w:proofErr w:type="spellEnd"/>
      <w:r w:rsidR="00E25E4B" w:rsidRPr="00E25E4B">
        <w:rPr>
          <w:rStyle w:val="Codechar"/>
        </w:rPr>
        <w:t>(</w:t>
      </w:r>
      <w:proofErr w:type="gramEnd"/>
      <w:r w:rsidR="00E25E4B" w:rsidRPr="00E25E4B">
        <w:rPr>
          <w:rStyle w:val="Codechar"/>
        </w:rPr>
        <w:t>)</w:t>
      </w:r>
      <w:r w:rsidR="00E25E4B">
        <w:t>.</w:t>
      </w:r>
    </w:p>
    <w:p w:rsidR="00BB6A9B" w:rsidRDefault="00BB6A9B" w:rsidP="002014BD"/>
    <w:p w:rsidR="00BB6A9B" w:rsidRDefault="00BB6A9B">
      <w:r>
        <w:br w:type="page"/>
      </w:r>
    </w:p>
    <w:p w:rsidR="00297308" w:rsidRDefault="00297308" w:rsidP="00297308">
      <w:pPr>
        <w:pStyle w:val="Heading1"/>
        <w:pageBreakBefore/>
      </w:pPr>
      <w:r>
        <w:lastRenderedPageBreak/>
        <w:t>CSR MCU IF</w:t>
      </w:r>
    </w:p>
    <w:p w:rsidR="00297308" w:rsidRPr="00297308" w:rsidRDefault="00297308" w:rsidP="00297308"/>
    <w:p w:rsidR="00297308" w:rsidRPr="00297308" w:rsidRDefault="00297308" w:rsidP="00297308">
      <w:r>
        <w:object w:dxaOrig="11868" w:dyaOrig="5858">
          <v:shape id="_x0000_i1032" type="#_x0000_t75" style="width:467.45pt;height:231.05pt" o:ole="">
            <v:imagedata r:id="rId22" o:title=""/>
          </v:shape>
          <o:OLEObject Type="Embed" ProgID="Visio.Drawing.11" ShapeID="_x0000_i1032" DrawAspect="Content" ObjectID="_1478064587" r:id="rId23"/>
        </w:object>
      </w:r>
    </w:p>
    <w:p w:rsidR="00297308" w:rsidRDefault="00297308" w:rsidP="00297308"/>
    <w:p w:rsidR="00297308" w:rsidRDefault="00297308" w:rsidP="00297308">
      <w:r>
        <w:t>CSR MCU IF is the interface between MCU and Bluetooth (BT) module</w:t>
      </w:r>
      <w:r w:rsidR="00924B96">
        <w:t xml:space="preserve"> CSR1010</w:t>
      </w:r>
      <w:r>
        <w:t>.</w:t>
      </w:r>
    </w:p>
    <w:p w:rsidR="00297308" w:rsidRDefault="00297308" w:rsidP="00297308">
      <w:r>
        <w:t>The interface utilizes UART communication between BT module and MCU using internal HW on both sides. I.e. both MCU and CSR have HW support for UART interface.</w:t>
      </w:r>
    </w:p>
    <w:p w:rsidR="00297308" w:rsidRDefault="00297308" w:rsidP="00297308"/>
    <w:p w:rsidR="00297308" w:rsidRDefault="00924B96" w:rsidP="00924B96">
      <w:pPr>
        <w:pStyle w:val="Heading3"/>
      </w:pPr>
      <w:r>
        <w:t>CSR side – TX part</w:t>
      </w:r>
    </w:p>
    <w:p w:rsidR="00297308" w:rsidRDefault="00297308" w:rsidP="00297308"/>
    <w:p w:rsidR="00297308" w:rsidRDefault="00924B96" w:rsidP="00297308">
      <w:r>
        <w:t xml:space="preserve">In TX direction </w:t>
      </w:r>
      <w:r w:rsidR="00297308">
        <w:t>CSR MCU interface is used for several purposes:</w:t>
      </w:r>
    </w:p>
    <w:p w:rsidR="00297308" w:rsidRDefault="00297308" w:rsidP="00925270">
      <w:pPr>
        <w:pStyle w:val="ListParagraph"/>
        <w:numPr>
          <w:ilvl w:val="0"/>
          <w:numId w:val="4"/>
        </w:numPr>
      </w:pPr>
      <w:r>
        <w:t>Send messages incoming from BT interface to MCU.</w:t>
      </w:r>
    </w:p>
    <w:p w:rsidR="00297308" w:rsidRDefault="00297308" w:rsidP="00925270">
      <w:pPr>
        <w:pStyle w:val="ListParagraph"/>
        <w:numPr>
          <w:ilvl w:val="0"/>
          <w:numId w:val="4"/>
        </w:numPr>
      </w:pPr>
      <w:r>
        <w:t>Send debug log information from CSR module.</w:t>
      </w:r>
    </w:p>
    <w:p w:rsidR="00297308" w:rsidRDefault="00297308" w:rsidP="00925270">
      <w:pPr>
        <w:pStyle w:val="ListParagraph"/>
        <w:numPr>
          <w:ilvl w:val="0"/>
          <w:numId w:val="4"/>
        </w:numPr>
      </w:pPr>
      <w:r>
        <w:t>Send responses on MCU command</w:t>
      </w:r>
      <w:r w:rsidR="005E63C6">
        <w:t>.</w:t>
      </w:r>
    </w:p>
    <w:p w:rsidR="00924B96" w:rsidRDefault="00924B96" w:rsidP="005E63C6"/>
    <w:p w:rsidR="00BE25EA" w:rsidRDefault="005E63C6" w:rsidP="005E63C6">
      <w:r>
        <w:t xml:space="preserve">All type of data mentioned below </w:t>
      </w:r>
      <w:r w:rsidR="00924B96">
        <w:t xml:space="preserve">generate by CSR User application (1), then </w:t>
      </w:r>
      <w:r>
        <w:t xml:space="preserve">prepended with dedicated header </w:t>
      </w:r>
      <w:r w:rsidR="00924B96">
        <w:t xml:space="preserve">(2) </w:t>
      </w:r>
      <w:r>
        <w:t xml:space="preserve">and collected to </w:t>
      </w:r>
      <w:r w:rsidR="00BE25EA">
        <w:t>the</w:t>
      </w:r>
      <w:r>
        <w:t xml:space="preserve"> intermediate </w:t>
      </w:r>
      <w:r w:rsidR="00BE25EA">
        <w:t xml:space="preserve">circular </w:t>
      </w:r>
      <w:r w:rsidR="00881110">
        <w:t xml:space="preserve">message </w:t>
      </w:r>
      <w:r>
        <w:t>buffer</w:t>
      </w:r>
      <w:r w:rsidR="00BE25EA">
        <w:t xml:space="preserve"> (</w:t>
      </w:r>
      <w:r w:rsidR="00924B96">
        <w:t>3</w:t>
      </w:r>
      <w:r w:rsidR="00BE25EA">
        <w:t>)</w:t>
      </w:r>
      <w:r>
        <w:t xml:space="preserve">. This buffer unloaded by </w:t>
      </w:r>
      <w:r w:rsidR="00BE25EA">
        <w:t xml:space="preserve">“TX complete” </w:t>
      </w:r>
      <w:r>
        <w:t>callback</w:t>
      </w:r>
      <w:r w:rsidR="00BE25EA">
        <w:t xml:space="preserve"> function</w:t>
      </w:r>
      <w:r w:rsidR="00924B96">
        <w:t xml:space="preserve"> (4)</w:t>
      </w:r>
      <w:r w:rsidR="00BE25EA">
        <w:t xml:space="preserve"> registered on UART initialization. </w:t>
      </w:r>
      <w:r w:rsidR="00924B96">
        <w:t xml:space="preserve">The callback function triggers each time when HW finished send data over UART and is ready for a new data bunch. </w:t>
      </w:r>
      <w:r w:rsidR="00881110">
        <w:t xml:space="preserve">Upon trigger, the </w:t>
      </w:r>
      <w:r w:rsidR="00BE25EA">
        <w:t xml:space="preserve">callback function </w:t>
      </w:r>
      <w:r w:rsidR="00924B96">
        <w:t xml:space="preserve">writes data from message buffer to </w:t>
      </w:r>
      <w:r w:rsidR="00BE25EA">
        <w:t xml:space="preserve">HW TX buffer </w:t>
      </w:r>
      <w:r w:rsidR="00924B96">
        <w:t xml:space="preserve">(5) </w:t>
      </w:r>
      <w:r w:rsidR="00BE25EA">
        <w:t>and exits. Upon data completely transferred over UART interface</w:t>
      </w:r>
      <w:r w:rsidR="00924B96">
        <w:t>,</w:t>
      </w:r>
      <w:r w:rsidR="00BE25EA">
        <w:t xml:space="preserve"> CSR</w:t>
      </w:r>
      <w:r w:rsidR="00924B96">
        <w:t>’s</w:t>
      </w:r>
      <w:r w:rsidR="00BE25EA">
        <w:t xml:space="preserve"> HW triggers the callback again</w:t>
      </w:r>
      <w:r w:rsidR="00881110">
        <w:t>.</w:t>
      </w:r>
      <w:r w:rsidR="00BE25EA">
        <w:t xml:space="preserve"> The callback function again read</w:t>
      </w:r>
      <w:r w:rsidR="00881110">
        <w:t>s</w:t>
      </w:r>
      <w:r w:rsidR="00BE25EA">
        <w:t xml:space="preserve"> data from message buffer to HW TX buffer</w:t>
      </w:r>
      <w:r w:rsidR="00881110">
        <w:t xml:space="preserve"> and the sequence repeated until message buffer becomes empty</w:t>
      </w:r>
      <w:r w:rsidR="00BE25EA">
        <w:t>. When all data from message buffer are transferred the callback function raises dedicated flag “TX empty” and exit. Then, next time, when CSR user application writes to the message buffer it checks the “TX empty</w:t>
      </w:r>
      <w:r w:rsidR="00881110">
        <w:t>” flag and if it is set, then initiate transfer by calling “TX complete” callback function.</w:t>
      </w:r>
    </w:p>
    <w:p w:rsidR="00881110" w:rsidRDefault="00F73F23" w:rsidP="005E63C6">
      <w:r>
        <w:object w:dxaOrig="6295" w:dyaOrig="5044">
          <v:shape id="_x0000_i1033" type="#_x0000_t75" style="width:314.85pt;height:252pt" o:ole="">
            <v:imagedata r:id="rId24" o:title=""/>
          </v:shape>
          <o:OLEObject Type="Embed" ProgID="Visio.Drawing.11" ShapeID="_x0000_i1033" DrawAspect="Content" ObjectID="_1478064588" r:id="rId25"/>
        </w:object>
      </w:r>
    </w:p>
    <w:p w:rsidR="00881110" w:rsidRPr="00881110" w:rsidRDefault="00881110" w:rsidP="00881110"/>
    <w:p w:rsidR="00881110" w:rsidRPr="00881110" w:rsidRDefault="00881110" w:rsidP="00881110"/>
    <w:p w:rsidR="00881110" w:rsidRDefault="00F73F23" w:rsidP="00F73F23">
      <w:pPr>
        <w:pStyle w:val="Heading4"/>
      </w:pPr>
      <w:r>
        <w:t>TX Message buffer structure</w:t>
      </w:r>
    </w:p>
    <w:p w:rsidR="00F73F23" w:rsidRPr="00881110" w:rsidRDefault="00F73F23" w:rsidP="00881110"/>
    <w:p w:rsidR="007C4A57" w:rsidRDefault="007C4A57" w:rsidP="007C4A57">
      <w:pPr>
        <w:autoSpaceDE w:val="0"/>
        <w:autoSpaceDN w:val="0"/>
        <w:adjustRightInd w:val="0"/>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typedef</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u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bg_buff_tag</w:t>
      </w:r>
      <w:proofErr w:type="spellEnd"/>
      <w:r>
        <w:rPr>
          <w:rFonts w:ascii="Consolas" w:hAnsi="Consolas" w:cs="Consolas"/>
          <w:color w:val="000000"/>
          <w:sz w:val="19"/>
          <w:szCs w:val="19"/>
          <w:highlight w:val="white"/>
        </w:rPr>
        <w:t xml:space="preserve"> {</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s</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mem_sign</w:t>
      </w:r>
      <w:proofErr w:type="spellEnd"/>
      <w:r>
        <w:rPr>
          <w:rFonts w:ascii="Consolas" w:hAnsi="Consolas" w:cs="Consolas"/>
          <w:color w:val="000000"/>
          <w:sz w:val="19"/>
          <w:szCs w:val="19"/>
          <w:highlight w:val="white"/>
        </w:rPr>
        <w:t>[MEM_SIGN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data</w:t>
      </w:r>
      <w:proofErr w:type="spellEnd"/>
      <w:r>
        <w:rPr>
          <w:rFonts w:ascii="Consolas" w:hAnsi="Consolas" w:cs="Consolas"/>
          <w:color w:val="000000"/>
          <w:sz w:val="19"/>
          <w:szCs w:val="19"/>
          <w:highlight w:val="white"/>
        </w:rPr>
        <w:t>[TX_MSG_BUFF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rd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wr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bytes_free</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w:t>
      </w:r>
      <w:r w:rsidR="00846E35">
        <w:rPr>
          <w:rFonts w:ascii="Consolas" w:hAnsi="Consolas" w:cs="Consolas"/>
          <w:color w:val="008000"/>
          <w:sz w:val="19"/>
          <w:szCs w:val="19"/>
          <w:highlight w:val="white"/>
        </w:rPr>
        <w:t xml:space="preserve"> Is really </w:t>
      </w:r>
      <w:proofErr w:type="gramStart"/>
      <w:r w:rsidR="00846E35">
        <w:rPr>
          <w:rFonts w:ascii="Consolas" w:hAnsi="Consolas" w:cs="Consolas"/>
          <w:color w:val="008000"/>
          <w:sz w:val="19"/>
          <w:szCs w:val="19"/>
          <w:highlight w:val="white"/>
        </w:rPr>
        <w:t>needed ???</w:t>
      </w:r>
      <w:proofErr w:type="gramEnd"/>
    </w:p>
    <w:p w:rsidR="00F73F23" w:rsidRDefault="00F73F23" w:rsidP="00F73F2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e</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X_MSG_BUFF_T</w:t>
      </w:r>
      <w:r>
        <w:rPr>
          <w:rFonts w:ascii="Consolas" w:hAnsi="Consolas" w:cs="Consolas"/>
          <w:color w:val="000000"/>
          <w:sz w:val="19"/>
          <w:szCs w:val="19"/>
          <w:highlight w:val="white"/>
        </w:rPr>
        <w:t>;</w:t>
      </w:r>
    </w:p>
    <w:p w:rsidR="00881110" w:rsidRPr="00881110" w:rsidRDefault="00881110" w:rsidP="00881110"/>
    <w:p w:rsidR="00881110" w:rsidRPr="00881110" w:rsidRDefault="00881110" w:rsidP="00881110"/>
    <w:p w:rsidR="005B13E9" w:rsidRDefault="00F73F23" w:rsidP="00881110">
      <w:r>
        <w:t xml:space="preserve">TX message buffer </w:t>
      </w:r>
      <w:r w:rsidR="00881110">
        <w:t xml:space="preserve">is a typical circular buffer with </w:t>
      </w:r>
      <w:r w:rsidR="005B13E9">
        <w:t xml:space="preserve">two </w:t>
      </w:r>
      <w:proofErr w:type="gramStart"/>
      <w:r w:rsidR="005B13E9">
        <w:t>indices ???</w:t>
      </w:r>
      <w:proofErr w:type="gramEnd"/>
      <w:r w:rsidR="005B13E9">
        <w:t xml:space="preserve"> </w:t>
      </w:r>
      <w:proofErr w:type="gramStart"/>
      <w:r w:rsidR="005B13E9">
        <w:t>and</w:t>
      </w:r>
      <w:proofErr w:type="gramEnd"/>
      <w:r w:rsidR="005B13E9">
        <w:t xml:space="preserve"> one derivative variable free space ???. As the CSR is based on 16bit architecture (XAR) the native 16bit variables are used for indices and other </w:t>
      </w:r>
      <w:r>
        <w:t xml:space="preserve">buffer related </w:t>
      </w:r>
      <w:r w:rsidR="005B13E9">
        <w:t>variables.</w:t>
      </w:r>
      <w:r w:rsidR="00BB7DAE">
        <w:t xml:space="preserve"> For the same reason data into the buffer are stored in so called packed form as an array of uint16.</w:t>
      </w:r>
    </w:p>
    <w:p w:rsidR="005B13E9" w:rsidRDefault="005B13E9" w:rsidP="00881110">
      <w:r>
        <w:t xml:space="preserve"> </w:t>
      </w:r>
    </w:p>
    <w:p w:rsidR="00846E35" w:rsidRDefault="00846E35" w:rsidP="00881110">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sidRPr="00BB6235">
        <w:rPr>
          <w:rFonts w:ascii="Consolas" w:hAnsi="Consolas" w:cs="Consolas"/>
          <w:color w:val="000080"/>
          <w:sz w:val="19"/>
          <w:szCs w:val="19"/>
        </w:rPr>
        <w:t>usa</w:t>
      </w:r>
      <w:proofErr w:type="gramEnd"/>
      <w:r w:rsidRPr="00BB6235">
        <w:rPr>
          <w:rFonts w:ascii="Consolas" w:hAnsi="Consolas" w:cs="Consolas"/>
          <w:color w:val="000080"/>
          <w:sz w:val="19"/>
          <w:szCs w:val="19"/>
        </w:rPr>
        <w:t>_guard_s</w:t>
      </w:r>
      <w:proofErr w:type="spellEnd"/>
      <w:r>
        <w:rPr>
          <w:rFonts w:ascii="Consolas" w:hAnsi="Consolas" w:cs="Consolas"/>
          <w:color w:val="000000"/>
          <w:sz w:val="19"/>
          <w:szCs w:val="19"/>
        </w:rPr>
        <w:t>[</w:t>
      </w:r>
      <w:r w:rsidRPr="00846E35">
        <w:rPr>
          <w:rFonts w:ascii="Consolas" w:hAnsi="Consolas" w:cs="Consolas"/>
          <w:color w:val="A000A0"/>
          <w:sz w:val="19"/>
          <w:szCs w:val="19"/>
        </w:rPr>
        <w:t>BUFF_GUARD_LEN</w:t>
      </w:r>
      <w:r>
        <w:rPr>
          <w:rFonts w:ascii="Consolas" w:hAnsi="Consolas" w:cs="Consolas"/>
          <w:color w:val="000000"/>
          <w:sz w:val="19"/>
          <w:szCs w:val="19"/>
        </w:rPr>
        <w:t>]</w:t>
      </w:r>
    </w:p>
    <w:p w:rsidR="00846E35" w:rsidRDefault="00846E35" w:rsidP="00846E35">
      <w:proofErr w:type="gramStart"/>
      <w:r>
        <w:t>Just a memory guard area for easier memory corruption diagnostic.</w:t>
      </w:r>
      <w:proofErr w:type="gramEnd"/>
    </w:p>
    <w:p w:rsidR="00846E35" w:rsidRDefault="00846E35" w:rsidP="00846E35">
      <w:proofErr w:type="gramStart"/>
      <w:r>
        <w:t xml:space="preserve">Initialized at startup by constant </w:t>
      </w:r>
      <w:r w:rsidRPr="00E16602">
        <w:rPr>
          <w:rStyle w:val="Codechar"/>
        </w:rPr>
        <w:t>0xDEADBEEF</w:t>
      </w:r>
      <w:r w:rsidRPr="00E16602">
        <w:t>.</w:t>
      </w:r>
      <w:proofErr w:type="gramEnd"/>
    </w:p>
    <w:p w:rsidR="00846E35" w:rsidRDefault="00846E35" w:rsidP="00846E35"/>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846E35">
        <w:rPr>
          <w:rFonts w:ascii="Consolas" w:hAnsi="Consolas" w:cs="Consolas"/>
          <w:color w:val="0000FF"/>
          <w:sz w:val="19"/>
          <w:szCs w:val="19"/>
        </w:rPr>
        <w:t>in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sa</w:t>
      </w:r>
      <w:proofErr w:type="gramEnd"/>
      <w:r w:rsidR="00846E35">
        <w:rPr>
          <w:rFonts w:ascii="Consolas" w:hAnsi="Consolas" w:cs="Consolas"/>
          <w:color w:val="000080"/>
          <w:sz w:val="19"/>
          <w:szCs w:val="19"/>
        </w:rPr>
        <w:t>_mem_sign</w:t>
      </w:r>
      <w:proofErr w:type="spellEnd"/>
      <w:r w:rsidR="00846E35">
        <w:rPr>
          <w:rFonts w:ascii="Consolas" w:hAnsi="Consolas" w:cs="Consolas"/>
          <w:sz w:val="19"/>
          <w:szCs w:val="19"/>
        </w:rPr>
        <w:t>[</w:t>
      </w:r>
      <w:r w:rsidR="00846E35">
        <w:rPr>
          <w:rFonts w:ascii="Consolas" w:hAnsi="Consolas" w:cs="Consolas"/>
          <w:color w:val="A000A0"/>
          <w:sz w:val="19"/>
          <w:szCs w:val="19"/>
        </w:rPr>
        <w:t>MEM_SIGN_LEN</w:t>
      </w:r>
      <w:r w:rsidR="00846E35">
        <w:rPr>
          <w:rFonts w:ascii="Consolas" w:hAnsi="Consolas" w:cs="Consolas"/>
          <w:sz w:val="19"/>
          <w:szCs w:val="19"/>
        </w:rPr>
        <w:t>];</w:t>
      </w:r>
    </w:p>
    <w:p w:rsidR="00846E35" w:rsidRDefault="00846E35" w:rsidP="00846E35">
      <w:proofErr w:type="gramStart"/>
      <w:r>
        <w:t>Memory area signature.</w:t>
      </w:r>
      <w:proofErr w:type="gramEnd"/>
      <w:r>
        <w:t xml:space="preserve"> </w:t>
      </w:r>
      <w:r w:rsidR="00F73F23">
        <w:t>The signature is s</w:t>
      </w:r>
      <w:r>
        <w:t>pe</w:t>
      </w:r>
      <w:r w:rsidR="00F73F23">
        <w:t>ci</w:t>
      </w:r>
      <w:r>
        <w:t xml:space="preserve">fic for a particular object of </w:t>
      </w:r>
      <w:r w:rsidR="00F73F23">
        <w:t xml:space="preserve">that </w:t>
      </w:r>
      <w:r>
        <w:t xml:space="preserve">type. </w:t>
      </w:r>
      <w:proofErr w:type="gramStart"/>
      <w:r>
        <w:t>Initialized at startup by a constant unique for that object instance.</w:t>
      </w:r>
      <w:proofErr w:type="gramEnd"/>
    </w:p>
    <w:p w:rsidR="00846E35" w:rsidRDefault="00846E35" w:rsidP="00846E35">
      <w:pPr>
        <w:autoSpaceDE w:val="0"/>
        <w:autoSpaceDN w:val="0"/>
        <w:adjustRightInd w:val="0"/>
        <w:rPr>
          <w:rFonts w:ascii="Consolas" w:hAnsi="Consolas" w:cs="Consolas"/>
          <w:color w:val="0000FF"/>
          <w:sz w:val="19"/>
          <w:szCs w:val="19"/>
        </w:rPr>
      </w:pPr>
    </w:p>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i</w:t>
      </w:r>
      <w:r w:rsidR="00846E35">
        <w:rPr>
          <w:rFonts w:ascii="Consolas" w:hAnsi="Consolas" w:cs="Consolas"/>
          <w:color w:val="0000FF"/>
          <w:sz w:val="19"/>
          <w:szCs w:val="19"/>
        </w:rPr>
        <w:t>nt</w:t>
      </w:r>
      <w:r w:rsidR="00BB6235">
        <w:rPr>
          <w:rFonts w:ascii="Consolas" w:hAnsi="Consolas" w:cs="Consolas"/>
          <w:color w:val="0000FF"/>
          <w:sz w:val="19"/>
          <w:szCs w:val="19"/>
        </w:rPr>
        <w: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w:t>
      </w:r>
      <w:r w:rsidR="00BB6235">
        <w:rPr>
          <w:rFonts w:ascii="Consolas" w:hAnsi="Consolas" w:cs="Consolas"/>
          <w:color w:val="000080"/>
          <w:sz w:val="19"/>
          <w:szCs w:val="19"/>
        </w:rPr>
        <w:t>s</w:t>
      </w:r>
      <w:r w:rsidR="00846E35">
        <w:rPr>
          <w:rFonts w:ascii="Consolas" w:hAnsi="Consolas" w:cs="Consolas"/>
          <w:color w:val="000080"/>
          <w:sz w:val="19"/>
          <w:szCs w:val="19"/>
        </w:rPr>
        <w:t>a</w:t>
      </w:r>
      <w:proofErr w:type="gramEnd"/>
      <w:r w:rsidR="00846E35">
        <w:rPr>
          <w:rFonts w:ascii="Consolas" w:hAnsi="Consolas" w:cs="Consolas"/>
          <w:color w:val="000080"/>
          <w:sz w:val="19"/>
          <w:szCs w:val="19"/>
        </w:rPr>
        <w:t>_data</w:t>
      </w:r>
      <w:proofErr w:type="spellEnd"/>
      <w:r w:rsidR="00846E35">
        <w:rPr>
          <w:rFonts w:ascii="Consolas" w:hAnsi="Consolas" w:cs="Consolas"/>
          <w:sz w:val="19"/>
          <w:szCs w:val="19"/>
        </w:rPr>
        <w:t>[</w:t>
      </w:r>
      <w:r w:rsidR="00BB6235">
        <w:rPr>
          <w:rFonts w:ascii="Consolas" w:hAnsi="Consolas" w:cs="Consolas"/>
          <w:color w:val="A000A0"/>
          <w:sz w:val="19"/>
          <w:szCs w:val="19"/>
        </w:rPr>
        <w:t>TX_MSG_</w:t>
      </w:r>
      <w:r w:rsidR="00846E35">
        <w:rPr>
          <w:rFonts w:ascii="Consolas" w:hAnsi="Consolas" w:cs="Consolas"/>
          <w:color w:val="A000A0"/>
          <w:sz w:val="19"/>
          <w:szCs w:val="19"/>
        </w:rPr>
        <w:t>BUFF_LEN</w:t>
      </w:r>
      <w:r w:rsidR="00846E35">
        <w:rPr>
          <w:rFonts w:ascii="Consolas" w:hAnsi="Consolas" w:cs="Consolas"/>
          <w:sz w:val="19"/>
          <w:szCs w:val="19"/>
        </w:rPr>
        <w:t>];</w:t>
      </w:r>
    </w:p>
    <w:p w:rsidR="00846E35" w:rsidRDefault="00846E35" w:rsidP="00846E35">
      <w:pPr>
        <w:autoSpaceDE w:val="0"/>
        <w:autoSpaceDN w:val="0"/>
        <w:adjustRightInd w:val="0"/>
      </w:pPr>
      <w:proofErr w:type="gramStart"/>
      <w:r>
        <w:lastRenderedPageBreak/>
        <w:t>Circular memory buffer.</w:t>
      </w:r>
      <w:proofErr w:type="gramEnd"/>
      <w:r>
        <w:t xml:space="preserve"> </w:t>
      </w:r>
      <w:proofErr w:type="gramStart"/>
      <w:r>
        <w:t>Non</w:t>
      </w:r>
      <w:proofErr w:type="gramEnd"/>
      <w:r>
        <w:t xml:space="preserve"> initialized. Read/write </w:t>
      </w:r>
      <w:r w:rsidR="00F73F23">
        <w:t xml:space="preserve">operations </w:t>
      </w:r>
      <w:r>
        <w:t xml:space="preserve">controlled by </w:t>
      </w:r>
      <w:proofErr w:type="gramStart"/>
      <w:r>
        <w:t xml:space="preserve">indices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r>
        <w:rPr>
          <w:rFonts w:ascii="Consolas" w:hAnsi="Consolas" w:cs="Consolas"/>
          <w:color w:val="000080"/>
          <w:sz w:val="19"/>
          <w:szCs w:val="19"/>
        </w:rPr>
        <w:t>_wr_idx</w:t>
      </w:r>
      <w:proofErr w:type="spellEnd"/>
      <w:r>
        <w:rPr>
          <w:rFonts w:ascii="Consolas" w:hAnsi="Consolas" w:cs="Consolas"/>
          <w:color w:val="000080"/>
          <w:sz w:val="19"/>
          <w:szCs w:val="19"/>
        </w:rPr>
        <w:t>.</w:t>
      </w:r>
    </w:p>
    <w:p w:rsidR="00846E35" w:rsidRDefault="00846E35" w:rsidP="00881110"/>
    <w:p w:rsidR="005B13E9" w:rsidRDefault="00BB7DAE" w:rsidP="005B13E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5B13E9">
        <w:rPr>
          <w:rFonts w:ascii="Consolas" w:hAnsi="Consolas" w:cs="Consolas"/>
          <w:color w:val="0000FF"/>
          <w:sz w:val="19"/>
          <w:szCs w:val="19"/>
        </w:rPr>
        <w:t>int16</w:t>
      </w:r>
      <w:r w:rsidR="005B13E9">
        <w:rPr>
          <w:rFonts w:ascii="Consolas" w:hAnsi="Consolas" w:cs="Consolas"/>
          <w:color w:val="800000"/>
          <w:sz w:val="19"/>
          <w:szCs w:val="19"/>
        </w:rPr>
        <w:t xml:space="preserve">  </w:t>
      </w:r>
      <w:proofErr w:type="spellStart"/>
      <w:r w:rsidR="005B13E9">
        <w:rPr>
          <w:rFonts w:ascii="Consolas" w:hAnsi="Consolas" w:cs="Consolas"/>
          <w:color w:val="000080"/>
          <w:sz w:val="19"/>
          <w:szCs w:val="19"/>
        </w:rPr>
        <w:t>us</w:t>
      </w:r>
      <w:proofErr w:type="gramEnd"/>
      <w:r>
        <w:rPr>
          <w:rFonts w:ascii="Consolas" w:hAnsi="Consolas" w:cs="Consolas"/>
          <w:color w:val="000080"/>
          <w:sz w:val="19"/>
          <w:szCs w:val="19"/>
        </w:rPr>
        <w:t>_rd_idx</w:t>
      </w:r>
      <w:proofErr w:type="spellEnd"/>
    </w:p>
    <w:p w:rsidR="00BB7DAE" w:rsidRDefault="00BB7DAE" w:rsidP="00BB7DAE">
      <w:pPr>
        <w:autoSpaceDE w:val="0"/>
        <w:autoSpaceDN w:val="0"/>
        <w:adjustRightInd w:val="0"/>
      </w:pPr>
      <w:proofErr w:type="gramStart"/>
      <w:r>
        <w:t xml:space="preserve">Index for the next read operation </w:t>
      </w:r>
      <w:r w:rsidR="00F73F23">
        <w:t xml:space="preserve">by </w:t>
      </w:r>
      <w:r>
        <w:t>TX complete callback.</w:t>
      </w:r>
      <w:proofErr w:type="gramEnd"/>
      <w:r>
        <w:t xml:space="preserve">  </w:t>
      </w:r>
      <w:proofErr w:type="gramStart"/>
      <w:r>
        <w:t>Initialized to 0.</w:t>
      </w:r>
      <w:proofErr w:type="gramEnd"/>
      <w:r>
        <w:t xml:space="preserve">  The TX complete callback may read data up to </w:t>
      </w:r>
      <w:r>
        <w:rPr>
          <w:rFonts w:ascii="Consolas" w:hAnsi="Consolas" w:cs="Consolas"/>
          <w:color w:val="000080"/>
          <w:sz w:val="19"/>
          <w:szCs w:val="19"/>
        </w:rPr>
        <w:t>us_wr_idx-1.</w:t>
      </w:r>
      <w:r>
        <w:t xml:space="preserv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BB7DAE" w:rsidRDefault="00BB7DAE" w:rsidP="00BB7DAE">
      <w:pPr>
        <w:autoSpaceDE w:val="0"/>
        <w:autoSpaceDN w:val="0"/>
        <w:adjustRightInd w:val="0"/>
        <w:rPr>
          <w:rFonts w:ascii="Consolas" w:hAnsi="Consolas" w:cs="Consolas"/>
          <w:color w:val="0000FF"/>
          <w:sz w:val="19"/>
          <w:szCs w:val="19"/>
        </w:rPr>
      </w:pPr>
    </w:p>
    <w:p w:rsidR="00BB7DAE" w:rsidRDefault="00BB7DAE" w:rsidP="00BB7DAE">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 xml:space="preserve">uint16 </w:t>
      </w:r>
      <w:r>
        <w:rPr>
          <w:rFonts w:ascii="Consolas" w:hAnsi="Consolas" w:cs="Consolas"/>
          <w:color w:val="80000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BB7DAE" w:rsidRDefault="00BB7DAE" w:rsidP="00BB7DAE">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rite at index is allowed only if complete message fits to the buffer with some preserved space for possible overflow messag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846E35" w:rsidRDefault="00846E35" w:rsidP="00BB7DAE">
      <w:pPr>
        <w:autoSpaceDE w:val="0"/>
        <w:autoSpaceDN w:val="0"/>
        <w:adjustRightInd w:val="0"/>
      </w:pPr>
    </w:p>
    <w:p w:rsidR="00846E35" w:rsidRDefault="00846E35" w:rsidP="00846E35">
      <w:pPr>
        <w:autoSpaceDE w:val="0"/>
        <w:autoSpaceDN w:val="0"/>
        <w:adjustRightInd w:val="0"/>
        <w:rPr>
          <w:rFonts w:ascii="Consolas" w:hAnsi="Consolas" w:cs="Consolas"/>
          <w:color w:val="000000"/>
          <w:sz w:val="19"/>
          <w:szCs w:val="19"/>
          <w:highlight w:val="white"/>
        </w:rPr>
      </w:pPr>
      <w:proofErr w:type="gramStart"/>
      <w:r w:rsidRPr="00846E35">
        <w:rPr>
          <w:rFonts w:ascii="Consolas" w:hAnsi="Consolas" w:cs="Consolas"/>
          <w:color w:val="0000FF"/>
          <w:sz w:val="19"/>
          <w:szCs w:val="19"/>
        </w:rPr>
        <w:t xml:space="preserve">uint16 </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p>
    <w:p w:rsidR="00846E35" w:rsidRDefault="00846E35" w:rsidP="00846E35">
      <w:pPr>
        <w:rPr>
          <w:highlight w:val="white"/>
        </w:rPr>
      </w:pPr>
      <w:r w:rsidRPr="00846E35">
        <w:rPr>
          <w:highlight w:val="white"/>
        </w:rPr>
        <w:t>The flag that in</w:t>
      </w:r>
      <w:r>
        <w:rPr>
          <w:highlight w:val="white"/>
        </w:rPr>
        <w:t xml:space="preserve">dicates that all data transferred from TX HW buffer and TX complete </w:t>
      </w:r>
      <w:r w:rsidR="00F73F23">
        <w:rPr>
          <w:highlight w:val="white"/>
        </w:rPr>
        <w:t>callback won’t be triggered any</w:t>
      </w:r>
      <w:r>
        <w:rPr>
          <w:highlight w:val="white"/>
        </w:rPr>
        <w:t>more. Accordingly</w:t>
      </w:r>
      <w:r w:rsidR="00F73F23">
        <w:rPr>
          <w:highlight w:val="white"/>
        </w:rPr>
        <w:t>,</w:t>
      </w:r>
      <w:r>
        <w:rPr>
          <w:highlight w:val="white"/>
        </w:rPr>
        <w:t xml:space="preserve"> if the flag is set, then </w:t>
      </w:r>
      <w:r w:rsidR="00F73F23">
        <w:rPr>
          <w:highlight w:val="white"/>
        </w:rPr>
        <w:t xml:space="preserve">the </w:t>
      </w:r>
      <w:r>
        <w:rPr>
          <w:highlight w:val="white"/>
        </w:rPr>
        <w:t xml:space="preserve">message writing routine must explicitly call TX complete callback </w:t>
      </w:r>
      <w:r w:rsidR="00BB6235">
        <w:rPr>
          <w:highlight w:val="white"/>
        </w:rPr>
        <w:t xml:space="preserve">on a new message write </w:t>
      </w:r>
      <w:r>
        <w:rPr>
          <w:highlight w:val="white"/>
        </w:rPr>
        <w:t xml:space="preserve">in order to initiate data transfer from TX message buffer to TX HW buffer. The TX complete callback </w:t>
      </w:r>
      <w:r w:rsidR="00BB6235">
        <w:rPr>
          <w:highlight w:val="white"/>
        </w:rPr>
        <w:t xml:space="preserve">function </w:t>
      </w:r>
      <w:r>
        <w:rPr>
          <w:highlight w:val="white"/>
        </w:rPr>
        <w:t>set</w:t>
      </w:r>
      <w:r w:rsidR="00BB6235">
        <w:rPr>
          <w:highlight w:val="white"/>
        </w:rPr>
        <w:t>s</w:t>
      </w:r>
      <w:r>
        <w:rPr>
          <w:highlight w:val="white"/>
        </w:rPr>
        <w:t xml:space="preserve"> the flag if no more data </w:t>
      </w:r>
      <w:r w:rsidR="00BB6235">
        <w:rPr>
          <w:highlight w:val="white"/>
        </w:rPr>
        <w:t xml:space="preserve">available for transmitting (TX MSG buffer is empty) </w:t>
      </w:r>
      <w:r>
        <w:rPr>
          <w:highlight w:val="white"/>
        </w:rPr>
        <w:t>and clear</w:t>
      </w:r>
      <w:r w:rsidR="00BB6235">
        <w:rPr>
          <w:highlight w:val="white"/>
        </w:rPr>
        <w:t>s</w:t>
      </w:r>
      <w:r>
        <w:rPr>
          <w:highlight w:val="white"/>
        </w:rPr>
        <w:t xml:space="preserve"> it otherwise.</w:t>
      </w:r>
    </w:p>
    <w:p w:rsidR="00846E35" w:rsidRDefault="00846E35" w:rsidP="00846E35">
      <w:pPr>
        <w:rPr>
          <w:highlight w:val="white"/>
        </w:rPr>
      </w:pPr>
      <w:r>
        <w:rPr>
          <w:highlight w:val="white"/>
        </w:rPr>
        <w:t xml:space="preserve">The flag initialized to 1 </w:t>
      </w:r>
      <w:r w:rsidR="009743F1">
        <w:rPr>
          <w:highlight w:val="white"/>
        </w:rPr>
        <w:t xml:space="preserve">at </w:t>
      </w:r>
      <w:r>
        <w:rPr>
          <w:highlight w:val="white"/>
        </w:rPr>
        <w:t>CSR application startup.</w:t>
      </w:r>
    </w:p>
    <w:p w:rsidR="00846E35" w:rsidRPr="00846E35" w:rsidRDefault="00846E35" w:rsidP="00846E35">
      <w:pPr>
        <w:rPr>
          <w:highlight w:val="white"/>
        </w:rPr>
      </w:pPr>
      <w:r>
        <w:rPr>
          <w:highlight w:val="white"/>
        </w:rPr>
        <w:t xml:space="preserve"> </w:t>
      </w:r>
    </w:p>
    <w:p w:rsidR="00BB6235" w:rsidRPr="009743F1" w:rsidRDefault="00BB6235" w:rsidP="009743F1">
      <w:pPr>
        <w:pStyle w:val="Heading4"/>
      </w:pPr>
      <w:r w:rsidRPr="009743F1">
        <w:t>TX MSG BUFFER overflow condition</w:t>
      </w:r>
      <w:r w:rsidR="009743F1" w:rsidRPr="009743F1">
        <w:t xml:space="preserve"> handling</w:t>
      </w:r>
    </w:p>
    <w:p w:rsidR="009743F1" w:rsidRDefault="009743F1" w:rsidP="00BB7DAE">
      <w:pPr>
        <w:autoSpaceDE w:val="0"/>
        <w:autoSpaceDN w:val="0"/>
        <w:adjustRightInd w:val="0"/>
      </w:pPr>
      <w:r>
        <w:t xml:space="preserve">Handling the message </w:t>
      </w:r>
      <w:r w:rsidR="00BB6235">
        <w:t xml:space="preserve">buffer overflow </w:t>
      </w:r>
      <w:r>
        <w:t xml:space="preserve">condition </w:t>
      </w:r>
      <w:r w:rsidR="00BB6235">
        <w:t xml:space="preserve">is very similar to one described for MCU DBG </w:t>
      </w:r>
      <w:proofErr w:type="gramStart"/>
      <w:r w:rsidR="00BB6235">
        <w:t>IF.</w:t>
      </w:r>
      <w:proofErr w:type="gramEnd"/>
      <w:r w:rsidR="00BB6235">
        <w:t xml:space="preserve"> </w:t>
      </w:r>
    </w:p>
    <w:p w:rsidR="00BB7DAE" w:rsidRDefault="009743F1" w:rsidP="00BB7DAE">
      <w:pPr>
        <w:autoSpaceDE w:val="0"/>
        <w:autoSpaceDN w:val="0"/>
        <w:adjustRightInd w:val="0"/>
      </w:pPr>
      <w:r>
        <w:t xml:space="preserve">If a new message doesn’t fit to the buffer, the overflow mark is written to the buffer. If overflow mark doesn’t fit too it means that buffer already overflowed and overflow mark is already in the buffer. In that case </w:t>
      </w:r>
      <w:r w:rsidR="00960C5D">
        <w:t xml:space="preserve">LEN field of </w:t>
      </w:r>
      <w:r>
        <w:t>existing overflow mark updated.</w:t>
      </w:r>
    </w:p>
    <w:p w:rsidR="00960C5D" w:rsidRDefault="00960C5D" w:rsidP="00BB7DAE">
      <w:pPr>
        <w:autoSpaceDE w:val="0"/>
        <w:autoSpaceDN w:val="0"/>
        <w:adjustRightInd w:val="0"/>
      </w:pPr>
      <w:r>
        <w:t>Open question: How to guarantee atomic access to buffer indices from TX complete callback and message write buffer?</w:t>
      </w:r>
    </w:p>
    <w:p w:rsidR="0013328C" w:rsidRDefault="00960C5D" w:rsidP="00BB7DAE">
      <w:pPr>
        <w:autoSpaceDE w:val="0"/>
        <w:autoSpaceDN w:val="0"/>
        <w:adjustRightInd w:val="0"/>
      </w:pPr>
      <w:r>
        <w:t>TODO</w:t>
      </w:r>
      <w:r w:rsidR="0013328C">
        <w:t xml:space="preserve">: Check how TX complete callback function called. </w:t>
      </w:r>
      <w:proofErr w:type="gramStart"/>
      <w:r w:rsidR="0013328C">
        <w:t>(</w:t>
      </w:r>
      <w:proofErr w:type="spellStart"/>
      <w:r w:rsidR="0013328C">
        <w:t>Disasm</w:t>
      </w:r>
      <w:proofErr w:type="spellEnd"/>
      <w:r w:rsidR="0013328C">
        <w:t>? or CSR forum?)</w:t>
      </w:r>
      <w:proofErr w:type="gramEnd"/>
    </w:p>
    <w:p w:rsidR="00960C5D" w:rsidRDefault="00960C5D" w:rsidP="00BB7DAE">
      <w:pPr>
        <w:autoSpaceDE w:val="0"/>
        <w:autoSpaceDN w:val="0"/>
        <w:adjustRightInd w:val="0"/>
      </w:pPr>
      <w:r>
        <w:t xml:space="preserve"> </w:t>
      </w:r>
    </w:p>
    <w:p w:rsidR="005E63C6" w:rsidRPr="00881110" w:rsidRDefault="005E63C6" w:rsidP="00BB7DAE"/>
    <w:p w:rsidR="00925270" w:rsidRDefault="00484965" w:rsidP="00297308">
      <w:pPr>
        <w:pStyle w:val="Heading1"/>
        <w:pageBreakBefore/>
      </w:pPr>
      <w:r>
        <w:lastRenderedPageBreak/>
        <w:t>PWM driver</w:t>
      </w:r>
    </w:p>
    <w:p w:rsidR="00484965" w:rsidRDefault="00484965" w:rsidP="00484965">
      <w:r>
        <w:t>PWM driver is a part of MCU firmware that is responsible for Servo () and Motor ESC (electronic speed control) control.</w:t>
      </w:r>
    </w:p>
    <w:p w:rsidR="00182851" w:rsidRDefault="00484965" w:rsidP="00182851">
      <w:pPr>
        <w:keepNext/>
      </w:pPr>
      <w:r>
        <w:rPr>
          <w:noProof/>
        </w:rPr>
        <w:drawing>
          <wp:inline distT="0" distB="0" distL="0" distR="0" wp14:anchorId="5B3FDBE5" wp14:editId="3BE3C14D">
            <wp:extent cx="1903730" cy="127635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03730" cy="1276350"/>
                    </a:xfrm>
                    <a:prstGeom prst="rect">
                      <a:avLst/>
                    </a:prstGeom>
                    <a:noFill/>
                    <a:ln>
                      <a:noFill/>
                    </a:ln>
                  </pic:spPr>
                </pic:pic>
              </a:graphicData>
            </a:graphic>
          </wp:inline>
        </w:drawing>
      </w:r>
      <w:r w:rsidR="00182851">
        <w:rPr>
          <w:noProof/>
        </w:rPr>
        <w:drawing>
          <wp:inline distT="0" distB="0" distL="0" distR="0" wp14:anchorId="7E7E788E" wp14:editId="54E3D6F2">
            <wp:extent cx="1494155" cy="1276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94155" cy="1276350"/>
                    </a:xfrm>
                    <a:prstGeom prst="rect">
                      <a:avLst/>
                    </a:prstGeom>
                    <a:noFill/>
                    <a:ln>
                      <a:noFill/>
                    </a:ln>
                  </pic:spPr>
                </pic:pic>
              </a:graphicData>
            </a:graphic>
          </wp:inline>
        </w:drawing>
      </w:r>
    </w:p>
    <w:p w:rsidR="00182851" w:rsidRDefault="00182851" w:rsidP="00182851">
      <w:pPr>
        <w:pStyle w:val="Caption"/>
      </w:pPr>
      <w:proofErr w:type="gramStart"/>
      <w:r>
        <w:t xml:space="preserve">Figure </w:t>
      </w:r>
      <w:proofErr w:type="gramEnd"/>
      <w:r>
        <w:fldChar w:fldCharType="begin"/>
      </w:r>
      <w:r>
        <w:instrText xml:space="preserve"> SEQ Figure \* ARABIC </w:instrText>
      </w:r>
      <w:r>
        <w:fldChar w:fldCharType="separate"/>
      </w:r>
      <w:r w:rsidR="005E3240">
        <w:rPr>
          <w:noProof/>
        </w:rPr>
        <w:t>3</w:t>
      </w:r>
      <w:r>
        <w:fldChar w:fldCharType="end"/>
      </w:r>
      <w:proofErr w:type="gramStart"/>
      <w:r>
        <w:t>.</w:t>
      </w:r>
      <w:proofErr w:type="gramEnd"/>
      <w:r>
        <w:t xml:space="preserve"> Typical servo</w:t>
      </w:r>
      <w:r>
        <w:rPr>
          <w:noProof/>
        </w:rPr>
        <w:t xml:space="preserve"> &amp; motor ESC</w:t>
      </w:r>
    </w:p>
    <w:p w:rsidR="00182851" w:rsidRDefault="00182851" w:rsidP="00182851">
      <w:pPr>
        <w:keepNext/>
      </w:pPr>
    </w:p>
    <w:p w:rsidR="00484965" w:rsidRDefault="00182851" w:rsidP="00484965">
      <w:r>
        <w:t>Both servo and ESC control are controlled by a PWM (Pulse Width Modulated) signal that is, normally, in typical RC vehicles, provided by radio receiver. Typical signal period is 20ms, but in some case it may vary from 12-15 (RC sport grade cars) to ~50ms for low cost servos.</w:t>
      </w:r>
    </w:p>
    <w:p w:rsidR="00182851" w:rsidRPr="00484965" w:rsidRDefault="005E3240" w:rsidP="00484965">
      <w:r>
        <w:rPr>
          <w:noProof/>
        </w:rPr>
        <w:drawing>
          <wp:anchor distT="0" distB="0" distL="114300" distR="114300" simplePos="0" relativeHeight="251658240" behindDoc="0" locked="0" layoutInCell="1" allowOverlap="1" wp14:anchorId="10B2BA10" wp14:editId="3398B149">
            <wp:simplePos x="0" y="0"/>
            <wp:positionH relativeFrom="column">
              <wp:posOffset>156845</wp:posOffset>
            </wp:positionH>
            <wp:positionV relativeFrom="paragraph">
              <wp:posOffset>455295</wp:posOffset>
            </wp:positionV>
            <wp:extent cx="3404870" cy="2280285"/>
            <wp:effectExtent l="0" t="0" r="5080" b="571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3404870" cy="2280285"/>
                    </a:xfrm>
                    <a:prstGeom prst="rect">
                      <a:avLst/>
                    </a:prstGeom>
                  </pic:spPr>
                </pic:pic>
              </a:graphicData>
            </a:graphic>
            <wp14:sizeRelH relativeFrom="page">
              <wp14:pctWidth>0</wp14:pctWidth>
            </wp14:sizeRelH>
            <wp14:sizeRelV relativeFrom="page">
              <wp14:pctHeight>0</wp14:pctHeight>
            </wp14:sizeRelV>
          </wp:anchor>
        </w:drawing>
      </w:r>
      <w:r w:rsidR="00182851">
        <w:t xml:space="preserve">Pulse width 1.5ms corresponds to neutral position; 2ms corresponds to MAX, 1ms to MIN of control range. The actual range of control </w:t>
      </w:r>
      <w:r>
        <w:t>depends on particular servo or ESC model.</w:t>
      </w:r>
    </w:p>
    <w:p w:rsidR="00925270" w:rsidRDefault="005E3240" w:rsidP="00925270">
      <w:r>
        <w:rPr>
          <w:noProof/>
        </w:rPr>
        <mc:AlternateContent>
          <mc:Choice Requires="wps">
            <w:drawing>
              <wp:anchor distT="0" distB="0" distL="114300" distR="114300" simplePos="0" relativeHeight="251660288" behindDoc="0" locked="0" layoutInCell="1" allowOverlap="1" wp14:anchorId="0EB744B5" wp14:editId="27D38AC1">
                <wp:simplePos x="0" y="0"/>
                <wp:positionH relativeFrom="column">
                  <wp:posOffset>156845</wp:posOffset>
                </wp:positionH>
                <wp:positionV relativeFrom="paragraph">
                  <wp:posOffset>2454910</wp:posOffset>
                </wp:positionV>
                <wp:extent cx="3404870" cy="184150"/>
                <wp:effectExtent l="0" t="0" r="5080" b="6350"/>
                <wp:wrapNone/>
                <wp:docPr id="4" name="Text Box 4"/>
                <wp:cNvGraphicFramePr/>
                <a:graphic xmlns:a="http://schemas.openxmlformats.org/drawingml/2006/main">
                  <a:graphicData uri="http://schemas.microsoft.com/office/word/2010/wordprocessingShape">
                    <wps:wsp>
                      <wps:cNvSpPr txBox="1"/>
                      <wps:spPr>
                        <a:xfrm>
                          <a:off x="0" y="0"/>
                          <a:ext cx="3404870" cy="184150"/>
                        </a:xfrm>
                        <a:prstGeom prst="rect">
                          <a:avLst/>
                        </a:prstGeom>
                        <a:solidFill>
                          <a:prstClr val="white"/>
                        </a:solidFill>
                        <a:ln>
                          <a:noFill/>
                        </a:ln>
                        <a:effectLst/>
                      </wps:spPr>
                      <wps:txbx>
                        <w:txbxContent>
                          <w:p w:rsidR="005E3240" w:rsidRPr="001C5A6A" w:rsidRDefault="005E3240" w:rsidP="005E3240">
                            <w:pPr>
                              <w:pStyle w:val="Caption"/>
                              <w:rPr>
                                <w:noProof/>
                              </w:rPr>
                            </w:pPr>
                            <w:proofErr w:type="gramStart"/>
                            <w:r>
                              <w:t xml:space="preserve">Figure </w:t>
                            </w:r>
                            <w:fldSimple w:instr=" SEQ Figure \* ARABIC ">
                              <w:r>
                                <w:rPr>
                                  <w:noProof/>
                                </w:rPr>
                                <w:t>4</w:t>
                              </w:r>
                            </w:fldSimple>
                            <w:r>
                              <w:t>.</w:t>
                            </w:r>
                            <w:proofErr w:type="gramEnd"/>
                            <w:r>
                              <w:t xml:space="preserve"> Servo &amp; ESC control sign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2.35pt;margin-top:193.3pt;width:268.1pt;height:1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" stroked="f">
                <v:textbox inset="0,0,0,0">
                  <w:txbxContent>
                    <w:p w:rsidR="005E3240" w:rsidRPr="001C5A6A" w:rsidRDefault="005E3240" w:rsidP="005E3240">
                      <w:pPr>
                        <w:pStyle w:val="Caption"/>
                        <w:rPr>
                          <w:noProof/>
                        </w:rPr>
                      </w:pPr>
                      <w:proofErr w:type="gramStart"/>
                      <w:r>
                        <w:t xml:space="preserve">Figure </w:t>
                      </w:r>
                      <w:fldSimple w:instr=" SEQ Figure \* ARABIC ">
                        <w:r>
                          <w:rPr>
                            <w:noProof/>
                          </w:rPr>
                          <w:t>4</w:t>
                        </w:r>
                      </w:fldSimple>
                      <w:r>
                        <w:t>.</w:t>
                      </w:r>
                      <w:proofErr w:type="gramEnd"/>
                      <w:r>
                        <w:t xml:space="preserve"> Servo &amp; ESC control signal.</w:t>
                      </w:r>
                    </w:p>
                  </w:txbxContent>
                </v:textbox>
              </v:shape>
            </w:pict>
          </mc:Fallback>
        </mc:AlternateContent>
      </w:r>
    </w:p>
    <w:p w:rsidR="005E3240" w:rsidRDefault="005E3240" w:rsidP="00925270"/>
    <w:p w:rsidR="005E3240" w:rsidRPr="00925270" w:rsidRDefault="005E3240" w:rsidP="00925270">
      <w:r>
        <w:t xml:space="preserve">For implementing described PWM signal on </w:t>
      </w:r>
      <w:r w:rsidR="00BD2CD5">
        <w:t xml:space="preserve">AVR MCU, one of the MCU’s 16-bit </w:t>
      </w:r>
      <w:proofErr w:type="gramStart"/>
      <w:r w:rsidR="00BD2CD5">
        <w:t>timer</w:t>
      </w:r>
      <w:proofErr w:type="gramEnd"/>
      <w:r w:rsidR="00BD2CD5">
        <w:t xml:space="preserve"> </w:t>
      </w:r>
      <w:r w:rsidR="003B5061">
        <w:t xml:space="preserve">with waveform generation option </w:t>
      </w:r>
      <w:r w:rsidR="00BD2CD5">
        <w:t>is used in Fast PWM mode (mode 14, see datasheet). Shortly, the timer’s register (</w:t>
      </w:r>
      <w:r w:rsidR="003B5061">
        <w:t xml:space="preserve">OCR) </w:t>
      </w:r>
      <w:r w:rsidR="00BD2CD5">
        <w:t xml:space="preserve">initialized with some </w:t>
      </w:r>
      <w:r w:rsidR="003B5061">
        <w:t xml:space="preserve">compare </w:t>
      </w:r>
      <w:r w:rsidR="00BD2CD5">
        <w:t>va</w:t>
      </w:r>
      <w:r w:rsidR="003B5061">
        <w:t>lue. The timer counts from bottom to timer’s period – TOP (ICR register. When the counter’s value equals to compare value, the timer set one of output MCU pin to one and continues counting; when the timer reach a configured TOP value, then the output pin cleared and counter starts counting from 0 again.</w:t>
      </w:r>
    </w:p>
    <w:p w:rsidR="003B5061" w:rsidRDefault="003B5061" w:rsidP="00485CF9"/>
    <w:p w:rsidR="008F05AE" w:rsidRDefault="003B5061" w:rsidP="00485CF9">
      <w:r>
        <w:t xml:space="preserve">In order to save MCU timers, the several servo channels </w:t>
      </w:r>
      <w:r w:rsidR="008F05AE">
        <w:t>might be implemented using one waveform generator and external multiplexor. I.e. as the control pulse is 2ms long and pulse period is 20ms the several PWM pulses might be generated by a single MCU’s waveform generator with some time shift and external multiplexor.</w:t>
      </w:r>
    </w:p>
    <w:p w:rsidR="008F05AE" w:rsidRDefault="008F05AE" w:rsidP="00485CF9">
      <w:r>
        <w:lastRenderedPageBreak/>
        <w:t>As the schematics available at development phase didn’t contain external multiplexor, it was decided to use internal MCU’s waveform generators, but with software prepared for shared waveform generator usage.</w:t>
      </w:r>
    </w:p>
    <w:p w:rsidR="008F05AE" w:rsidRDefault="008F05AE" w:rsidP="00485CF9"/>
    <w:p w:rsidR="00925270" w:rsidRDefault="008F05AE" w:rsidP="00485CF9">
      <w:r>
        <w:t xml:space="preserve">The PWM </w:t>
      </w:r>
      <w:bookmarkStart w:id="2" w:name="_GoBack"/>
      <w:bookmarkEnd w:id="2"/>
      <w:r>
        <w:t xml:space="preserve">timing diagram The </w:t>
      </w:r>
      <w:proofErr w:type="spellStart"/>
      <w:r>
        <w:t>timi</w:t>
      </w:r>
      <w:proofErr w:type="spellEnd"/>
      <w:r>
        <w:t xml:space="preserve"> </w:t>
      </w:r>
    </w:p>
    <w:p w:rsidR="000D4A42" w:rsidRDefault="000D4A42" w:rsidP="000D4A42">
      <w:pPr>
        <w:pStyle w:val="Heading1"/>
      </w:pPr>
      <w:r>
        <w:t>ADDENDUM</w:t>
      </w:r>
    </w:p>
    <w:p w:rsidR="00FC1391" w:rsidRDefault="00FC1391" w:rsidP="000D4A42">
      <w:pPr>
        <w:pStyle w:val="Heading2"/>
      </w:pPr>
      <w:r>
        <w:t>Links</w:t>
      </w:r>
    </w:p>
    <w:p w:rsidR="00FC1391" w:rsidRDefault="00FC1391" w:rsidP="00FC1391"/>
    <w:p w:rsidR="00FC1391" w:rsidRDefault="00DB2995" w:rsidP="00FC1391">
      <w:hyperlink r:id="rId29" w:anchor="digitalanalogservos" w:history="1">
        <w:r w:rsidR="00FC1391" w:rsidRPr="005F7788">
          <w:rPr>
            <w:rStyle w:val="Hyperlink"/>
          </w:rPr>
          <w:t>http://www.societyofrobots.com/actuators_servos.shtml#digitalanalogservos</w:t>
        </w:r>
      </w:hyperlink>
    </w:p>
    <w:p w:rsidR="00FC1391" w:rsidRPr="00FC1391" w:rsidRDefault="00FC1391" w:rsidP="00FC1391"/>
    <w:p w:rsidR="00BB6A9B" w:rsidRPr="00BB6A9B" w:rsidRDefault="00BB6A9B" w:rsidP="000D4A42">
      <w:pPr>
        <w:pStyle w:val="Heading2"/>
      </w:pPr>
      <w:r w:rsidRPr="00BB6A9B">
        <w:t>Coding guide line</w:t>
      </w:r>
    </w:p>
    <w:p w:rsidR="00BB6A9B" w:rsidRDefault="00BB6A9B" w:rsidP="00BB6A9B"/>
    <w:p w:rsidR="005B13E9" w:rsidRDefault="005B13E9" w:rsidP="00BB6A9B">
      <w:r>
        <w:t>Rules of thumb</w:t>
      </w:r>
    </w:p>
    <w:p w:rsidR="005B13E9" w:rsidRDefault="005B13E9" w:rsidP="005B13E9">
      <w:pPr>
        <w:pStyle w:val="ListParagraph"/>
        <w:numPr>
          <w:ilvl w:val="0"/>
          <w:numId w:val="4"/>
        </w:numPr>
      </w:pPr>
      <w:r>
        <w:t>Follow the existing style in files.</w:t>
      </w:r>
    </w:p>
    <w:p w:rsidR="005B13E9" w:rsidRDefault="005B13E9" w:rsidP="005B13E9">
      <w:pPr>
        <w:pStyle w:val="ListParagraph"/>
      </w:pPr>
      <w:r>
        <w:t>I.e. do not mix different coding styles within one file</w:t>
      </w:r>
    </w:p>
    <w:p w:rsidR="005B13E9" w:rsidRDefault="005B13E9" w:rsidP="005B13E9">
      <w:pPr>
        <w:pStyle w:val="ListParagraph"/>
      </w:pPr>
    </w:p>
    <w:p w:rsidR="005B13E9" w:rsidRDefault="005B13E9" w:rsidP="005B13E9">
      <w:pPr>
        <w:pStyle w:val="ListParagraph"/>
      </w:pPr>
    </w:p>
    <w:p w:rsidR="005B13E9" w:rsidRDefault="005B13E9" w:rsidP="00BB6A9B">
      <w:r>
        <w:t>CSR user app must follows the style define in application example or one defined for MCU coding style, but only one style allowed per file.</w:t>
      </w:r>
    </w:p>
    <w:p w:rsidR="005B13E9" w:rsidRPr="00BB6A9B" w:rsidRDefault="005B13E9" w:rsidP="00BB6A9B"/>
    <w:p w:rsidR="00BB6A9B" w:rsidRPr="00BB6A9B" w:rsidRDefault="005B13E9" w:rsidP="00BB6A9B">
      <w:r>
        <w:t xml:space="preserve">MCU </w:t>
      </w:r>
      <w:r w:rsidR="00C16AAF">
        <w:t>FW uses elemental standard (C99) data types defined in &lt;</w:t>
      </w:r>
      <w:proofErr w:type="spellStart"/>
      <w:r w:rsidR="00C16AAF" w:rsidRPr="00C16AAF">
        <w:t>stdint.h</w:t>
      </w:r>
      <w:proofErr w:type="spellEnd"/>
      <w:r w:rsidR="00C16AAF">
        <w:t>&gt;</w:t>
      </w:r>
    </w:p>
    <w:p w:rsidR="00C16AAF" w:rsidRDefault="00C16AAF" w:rsidP="00BB6A9B">
      <w:r>
        <w:t xml:space="preserve">The FW uses so called Hungarian notation, where data </w:t>
      </w:r>
      <w:proofErr w:type="gramStart"/>
      <w:r>
        <w:t>types</w:t>
      </w:r>
      <w:proofErr w:type="gramEnd"/>
      <w:r>
        <w:t xml:space="preserve"> code as variable’s prefix.</w:t>
      </w:r>
    </w:p>
    <w:p w:rsidR="00C16AAF" w:rsidRPr="00FC1391" w:rsidRDefault="00C16AAF" w:rsidP="00BB6A9B">
      <w:r>
        <w:t>The following prefixes are in use:</w:t>
      </w:r>
    </w:p>
    <w:p w:rsidR="00C16AAF" w:rsidRPr="00FC1391" w:rsidRDefault="00C16AAF" w:rsidP="00BB6A9B"/>
    <w:p w:rsidR="00C16AAF" w:rsidRDefault="00C16AAF" w:rsidP="00C16AAF">
      <w:pPr>
        <w:autoSpaceDE w:val="0"/>
        <w:autoSpaceDN w:val="0"/>
        <w:adjustRightInd w:val="0"/>
        <w:rPr>
          <w:rFonts w:ascii="Consolas" w:hAnsi="Consolas" w:cs="Consolas"/>
          <w:color w:val="800000"/>
          <w:sz w:val="19"/>
          <w:szCs w:val="19"/>
        </w:rPr>
      </w:pPr>
      <w:proofErr w:type="gramStart"/>
      <w:r>
        <w:rPr>
          <w:rFonts w:ascii="Consolas" w:hAnsi="Consolas" w:cs="Consolas"/>
          <w:sz w:val="19"/>
          <w:szCs w:val="19"/>
        </w:rPr>
        <w:t>int8_t</w:t>
      </w:r>
      <w:r w:rsidR="000002C8">
        <w:rPr>
          <w:rFonts w:ascii="Consolas" w:hAnsi="Consolas" w:cs="Consolas"/>
          <w:sz w:val="19"/>
          <w:szCs w:val="19"/>
        </w:rPr>
        <w:t>/char</w:t>
      </w:r>
      <w:proofErr w:type="gramEnd"/>
      <w:r>
        <w:rPr>
          <w:rFonts w:ascii="Consolas" w:hAnsi="Consolas" w:cs="Consolas"/>
          <w:color w:val="800000"/>
          <w:sz w:val="19"/>
          <w:szCs w:val="19"/>
        </w:rPr>
        <w:t xml:space="preserve"> - c</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8_t</w:t>
      </w:r>
      <w:r>
        <w:rPr>
          <w:rFonts w:ascii="Consolas" w:hAnsi="Consolas" w:cs="Consolas"/>
          <w:color w:val="800000"/>
          <w:sz w:val="19"/>
          <w:szCs w:val="19"/>
        </w:rPr>
        <w:t xml:space="preserve">     - </w:t>
      </w:r>
      <w:proofErr w:type="spellStart"/>
      <w:r>
        <w:rPr>
          <w:rFonts w:ascii="Consolas" w:hAnsi="Consolas" w:cs="Consolas"/>
          <w:color w:val="800000"/>
          <w:sz w:val="19"/>
          <w:szCs w:val="19"/>
        </w:rPr>
        <w:t>uc</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16_t</w:t>
      </w:r>
      <w:r>
        <w:rPr>
          <w:rFonts w:ascii="Consolas" w:hAnsi="Consolas" w:cs="Consolas"/>
          <w:color w:val="800000"/>
          <w:sz w:val="19"/>
          <w:szCs w:val="19"/>
        </w:rPr>
        <w:t xml:space="preserve">     - 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16_t</w:t>
      </w:r>
      <w:r>
        <w:rPr>
          <w:rFonts w:ascii="Consolas" w:hAnsi="Consolas" w:cs="Consolas"/>
          <w:color w:val="800000"/>
          <w:sz w:val="19"/>
          <w:szCs w:val="19"/>
        </w:rPr>
        <w:t xml:space="preserve">    - u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32_t</w:t>
      </w:r>
      <w:r>
        <w:rPr>
          <w:rFonts w:ascii="Consolas" w:hAnsi="Consolas" w:cs="Consolas"/>
          <w:color w:val="800000"/>
          <w:sz w:val="19"/>
          <w:szCs w:val="19"/>
        </w:rPr>
        <w:t xml:space="preserve">     - l</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32_t</w:t>
      </w:r>
      <w:r>
        <w:rPr>
          <w:rFonts w:ascii="Consolas" w:hAnsi="Consolas" w:cs="Consolas"/>
          <w:color w:val="800000"/>
          <w:sz w:val="19"/>
          <w:szCs w:val="19"/>
        </w:rPr>
        <w:t xml:space="preserve">    - </w:t>
      </w:r>
      <w:proofErr w:type="spellStart"/>
      <w:r>
        <w:rPr>
          <w:rFonts w:ascii="Consolas" w:hAnsi="Consolas" w:cs="Consolas"/>
          <w:color w:val="800000"/>
          <w:sz w:val="19"/>
          <w:szCs w:val="19"/>
        </w:rPr>
        <w:t>u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64_t</w:t>
      </w:r>
      <w:r>
        <w:rPr>
          <w:rFonts w:ascii="Consolas" w:hAnsi="Consolas" w:cs="Consolas"/>
          <w:color w:val="800000"/>
          <w:sz w:val="19"/>
          <w:szCs w:val="19"/>
        </w:rPr>
        <w:t xml:space="preserve">     - </w:t>
      </w:r>
      <w:proofErr w:type="spellStart"/>
      <w:r>
        <w:rPr>
          <w:rFonts w:ascii="Consolas" w:hAnsi="Consolas" w:cs="Consolas"/>
          <w:color w:val="800000"/>
          <w:sz w:val="19"/>
          <w:szCs w:val="19"/>
        </w:rPr>
        <w:t>l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 xml:space="preserve">uint64_t    </w:t>
      </w:r>
      <w:r>
        <w:rPr>
          <w:rFonts w:ascii="Consolas" w:hAnsi="Consolas" w:cs="Consolas"/>
          <w:color w:val="800000"/>
          <w:sz w:val="19"/>
          <w:szCs w:val="19"/>
        </w:rPr>
        <w:t xml:space="preserve">- </w:t>
      </w:r>
      <w:proofErr w:type="spellStart"/>
      <w:r>
        <w:rPr>
          <w:rFonts w:ascii="Consolas" w:hAnsi="Consolas" w:cs="Consolas"/>
          <w:color w:val="800000"/>
          <w:sz w:val="19"/>
          <w:szCs w:val="19"/>
        </w:rPr>
        <w:t>ull</w:t>
      </w:r>
      <w:proofErr w:type="spellEnd"/>
    </w:p>
    <w:p w:rsidR="00C16AAF" w:rsidRPr="00C16AAF" w:rsidRDefault="00C16AAF" w:rsidP="00C16AAF">
      <w:pPr>
        <w:autoSpaceDE w:val="0"/>
        <w:autoSpaceDN w:val="0"/>
        <w:adjustRightInd w:val="0"/>
      </w:pPr>
    </w:p>
    <w:p w:rsidR="00BB6A9B" w:rsidRPr="00BB6A9B" w:rsidRDefault="00BB6A9B" w:rsidP="00BB6A9B">
      <w:r w:rsidRPr="00BB6A9B">
        <w:t xml:space="preserve">The type of a variable is embedded in the name of the variable, i.e. all variable names have a prefix in front of them to denote the type. For instance, </w:t>
      </w:r>
      <w:proofErr w:type="spellStart"/>
      <w:r w:rsidRPr="00BB6A9B">
        <w:t>us_CRClsb</w:t>
      </w:r>
      <w:proofErr w:type="spellEnd"/>
      <w:r w:rsidRPr="00BB6A9B">
        <w:t xml:space="preserve"> means that the variable “</w:t>
      </w:r>
      <w:proofErr w:type="spellStart"/>
      <w:r w:rsidRPr="00BB6A9B">
        <w:t>CRClsb</w:t>
      </w:r>
      <w:proofErr w:type="spellEnd"/>
      <w:r w:rsidRPr="00BB6A9B">
        <w:t>” is of the type unsigned short integer.</w:t>
      </w:r>
    </w:p>
    <w:p w:rsidR="00BB6A9B" w:rsidRPr="00BB6A9B" w:rsidRDefault="00BB6A9B" w:rsidP="00BB6A9B"/>
    <w:p w:rsidR="00BB6A9B" w:rsidRPr="00BB6A9B" w:rsidRDefault="00BB6A9B" w:rsidP="00BB6A9B">
      <w:r w:rsidRPr="00BB6A9B">
        <w:t>There are 3 additional prefixes used in variable names:</w:t>
      </w:r>
    </w:p>
    <w:p w:rsidR="00BB6A9B" w:rsidRPr="00BB6A9B" w:rsidRDefault="00BB6A9B" w:rsidP="00BB6A9B"/>
    <w:p w:rsidR="00BB6A9B" w:rsidRPr="00BB6A9B" w:rsidRDefault="00BB6A9B" w:rsidP="00BB6A9B">
      <w:proofErr w:type="gramStart"/>
      <w:r w:rsidRPr="00C16AAF">
        <w:rPr>
          <w:rFonts w:ascii="Consolas" w:hAnsi="Consolas" w:cs="Consolas"/>
          <w:color w:val="800000"/>
          <w:sz w:val="19"/>
          <w:szCs w:val="19"/>
        </w:rPr>
        <w:t>p</w:t>
      </w:r>
      <w:r w:rsidRPr="00BB6A9B">
        <w:t xml:space="preserve">  for</w:t>
      </w:r>
      <w:proofErr w:type="gramEnd"/>
      <w:r w:rsidRPr="00BB6A9B">
        <w:t xml:space="preserve"> poi</w:t>
      </w:r>
      <w:r w:rsidR="00955A6B">
        <w:t>nters</w:t>
      </w:r>
    </w:p>
    <w:p w:rsidR="00BB6A9B" w:rsidRPr="00BB6A9B" w:rsidRDefault="00C16AAF" w:rsidP="00BB6A9B">
      <w:proofErr w:type="gramStart"/>
      <w:r>
        <w:rPr>
          <w:rFonts w:ascii="Consolas" w:hAnsi="Consolas" w:cs="Consolas"/>
          <w:color w:val="800000"/>
          <w:sz w:val="19"/>
          <w:szCs w:val="19"/>
        </w:rPr>
        <w:t>g</w:t>
      </w:r>
      <w:r w:rsidR="00BB6A9B" w:rsidRPr="00BB6A9B">
        <w:t xml:space="preserve">  for</w:t>
      </w:r>
      <w:proofErr w:type="gramEnd"/>
      <w:r w:rsidR="00BB6A9B" w:rsidRPr="00BB6A9B">
        <w:t xml:space="preserve"> global variables and</w:t>
      </w:r>
    </w:p>
    <w:p w:rsidR="00955A6B" w:rsidRPr="00BB6A9B" w:rsidRDefault="00955A6B" w:rsidP="00955A6B">
      <w:proofErr w:type="spellStart"/>
      <w:proofErr w:type="gramStart"/>
      <w:r>
        <w:rPr>
          <w:rFonts w:ascii="Consolas" w:hAnsi="Consolas" w:cs="Consolas"/>
          <w:color w:val="800000"/>
          <w:sz w:val="19"/>
          <w:szCs w:val="19"/>
        </w:rPr>
        <w:t>a</w:t>
      </w:r>
      <w:proofErr w:type="spellEnd"/>
      <w:r>
        <w:t xml:space="preserve">  for</w:t>
      </w:r>
      <w:proofErr w:type="gramEnd"/>
      <w:r>
        <w:t xml:space="preserve"> arrays</w:t>
      </w:r>
    </w:p>
    <w:p w:rsidR="00955A6B" w:rsidRDefault="00955A6B" w:rsidP="00955A6B">
      <w:proofErr w:type="gramStart"/>
      <w:r>
        <w:rPr>
          <w:rFonts w:ascii="Consolas" w:hAnsi="Consolas" w:cs="Consolas"/>
          <w:color w:val="800000"/>
          <w:sz w:val="19"/>
          <w:szCs w:val="19"/>
        </w:rPr>
        <w:t>t</w:t>
      </w:r>
      <w:r>
        <w:t xml:space="preserve">  for</w:t>
      </w:r>
      <w:proofErr w:type="gramEnd"/>
      <w:r>
        <w:t xml:space="preserve"> </w:t>
      </w:r>
      <w:proofErr w:type="spellStart"/>
      <w:r>
        <w:t>typedef</w:t>
      </w:r>
      <w:proofErr w:type="spellEnd"/>
      <w:r>
        <w:t xml:space="preserve"> and structures</w:t>
      </w:r>
    </w:p>
    <w:p w:rsidR="00955A6B" w:rsidRDefault="00955A6B" w:rsidP="00955A6B">
      <w:proofErr w:type="gramStart"/>
      <w:r>
        <w:rPr>
          <w:rFonts w:ascii="Consolas" w:hAnsi="Consolas" w:cs="Consolas"/>
          <w:color w:val="800000"/>
          <w:sz w:val="19"/>
          <w:szCs w:val="19"/>
        </w:rPr>
        <w:t>e</w:t>
      </w:r>
      <w:r>
        <w:t xml:space="preserve">  for</w:t>
      </w:r>
      <w:proofErr w:type="gramEnd"/>
      <w:r>
        <w:t xml:space="preserve"> </w:t>
      </w:r>
      <w:proofErr w:type="spellStart"/>
      <w:r>
        <w:t>enums</w:t>
      </w:r>
      <w:proofErr w:type="spellEnd"/>
    </w:p>
    <w:p w:rsidR="00C16AAF" w:rsidRDefault="00C16AAF" w:rsidP="00BB6A9B"/>
    <w:p w:rsidR="00BB6A9B" w:rsidRPr="00BB6A9B" w:rsidRDefault="00BB6A9B" w:rsidP="00BB6A9B">
      <w:r w:rsidRPr="00BB6A9B">
        <w:lastRenderedPageBreak/>
        <w:t xml:space="preserve">For example, </w:t>
      </w:r>
      <w:proofErr w:type="spellStart"/>
      <w:r w:rsidRPr="00955A6B">
        <w:rPr>
          <w:rFonts w:ascii="Consolas" w:hAnsi="Consolas" w:cs="Consolas"/>
          <w:color w:val="800000"/>
          <w:sz w:val="19"/>
          <w:szCs w:val="19"/>
        </w:rPr>
        <w:t>gps_cc</w:t>
      </w:r>
      <w:proofErr w:type="spellEnd"/>
      <w:r w:rsidRPr="00BB6A9B">
        <w:t xml:space="preserve"> is a global pointer variable to </w:t>
      </w:r>
      <w:r w:rsidR="00C16AAF">
        <w:t>a</w:t>
      </w:r>
      <w:r w:rsidRPr="00BB6A9B">
        <w:t xml:space="preserve"> short integers.</w:t>
      </w:r>
    </w:p>
    <w:p w:rsidR="00BB6A9B" w:rsidRDefault="00BB6A9B" w:rsidP="00BB6A9B"/>
    <w:p w:rsidR="00C16AAF" w:rsidRDefault="00C16AAF" w:rsidP="00BB6A9B">
      <w:r>
        <w:t xml:space="preserve">In addition </w:t>
      </w:r>
      <w:r w:rsidR="00955A6B">
        <w:t xml:space="preserve">there is on suffix for shared variables. Shared variables are variables that might </w:t>
      </w:r>
      <w:proofErr w:type="gramStart"/>
      <w:r w:rsidR="00955A6B">
        <w:t>accessed</w:t>
      </w:r>
      <w:proofErr w:type="gramEnd"/>
      <w:r w:rsidR="00955A6B">
        <w:t xml:space="preserve"> from main loop scope and from interrupt service routine and requires special handling in order to exclude simultaneous access from different domains.</w:t>
      </w:r>
    </w:p>
    <w:p w:rsidR="00955A6B" w:rsidRPr="00BB6A9B" w:rsidRDefault="00955A6B" w:rsidP="00BB6A9B"/>
    <w:p w:rsidR="00BB6A9B" w:rsidRDefault="00BB6A9B" w:rsidP="00BB6A9B">
      <w:r w:rsidRPr="00BB6A9B">
        <w:t xml:space="preserve">The ordering is always </w:t>
      </w:r>
      <w:r w:rsidRPr="00955A6B">
        <w:rPr>
          <w:rFonts w:ascii="Consolas" w:hAnsi="Consolas" w:cs="Consolas"/>
          <w:color w:val="800000"/>
          <w:sz w:val="19"/>
          <w:szCs w:val="19"/>
        </w:rPr>
        <w:t>[g</w:t>
      </w:r>
      <w:proofErr w:type="gramStart"/>
      <w:r w:rsidRPr="00955A6B">
        <w:rPr>
          <w:rFonts w:ascii="Consolas" w:hAnsi="Consolas" w:cs="Consolas"/>
          <w:color w:val="800000"/>
          <w:sz w:val="19"/>
          <w:szCs w:val="19"/>
        </w:rPr>
        <w:t>][</w:t>
      </w:r>
      <w:proofErr w:type="gramEnd"/>
      <w:r w:rsidRPr="00955A6B">
        <w:rPr>
          <w:rFonts w:ascii="Consolas" w:hAnsi="Consolas" w:cs="Consolas"/>
          <w:color w:val="800000"/>
          <w:sz w:val="19"/>
          <w:szCs w:val="19"/>
        </w:rPr>
        <w:t>p][type][a]</w:t>
      </w:r>
      <w:r w:rsidR="00995429" w:rsidRPr="00955A6B">
        <w:rPr>
          <w:rFonts w:ascii="Consolas" w:hAnsi="Consolas" w:cs="Consolas"/>
          <w:color w:val="800000"/>
          <w:sz w:val="19"/>
          <w:szCs w:val="19"/>
        </w:rPr>
        <w:t>&lt;_name&gt;[_</w:t>
      </w:r>
      <w:proofErr w:type="spellStart"/>
      <w:r w:rsidR="00995429" w:rsidRPr="00955A6B">
        <w:rPr>
          <w:rFonts w:ascii="Consolas" w:hAnsi="Consolas" w:cs="Consolas"/>
          <w:color w:val="800000"/>
          <w:sz w:val="19"/>
          <w:szCs w:val="19"/>
        </w:rPr>
        <w:t>sh</w:t>
      </w:r>
      <w:proofErr w:type="spellEnd"/>
      <w:r w:rsidR="00955A6B">
        <w:rPr>
          <w:rFonts w:ascii="Consolas" w:hAnsi="Consolas" w:cs="Consolas"/>
          <w:color w:val="800000"/>
          <w:sz w:val="19"/>
          <w:szCs w:val="19"/>
        </w:rPr>
        <w:t>]</w:t>
      </w:r>
      <w:r w:rsidRPr="00BB6A9B">
        <w:t>.</w:t>
      </w:r>
    </w:p>
    <w:p w:rsidR="00955A6B" w:rsidRDefault="00955A6B" w:rsidP="00BB6A9B"/>
    <w:p w:rsidR="00955A6B" w:rsidRDefault="00955A6B" w:rsidP="00BB6A9B">
      <w:r>
        <w:t xml:space="preserve">Defines, </w:t>
      </w:r>
      <w:proofErr w:type="spellStart"/>
      <w:r>
        <w:t>enums</w:t>
      </w:r>
      <w:proofErr w:type="spellEnd"/>
      <w:r>
        <w:t xml:space="preserve"> and </w:t>
      </w:r>
      <w:proofErr w:type="spellStart"/>
      <w:r>
        <w:t>typedef</w:t>
      </w:r>
      <w:proofErr w:type="spellEnd"/>
      <w:r>
        <w:t xml:space="preserve"> definition must be declared in CAPS in the same way as in AVR GNU library</w:t>
      </w:r>
    </w:p>
    <w:p w:rsidR="00955A6B" w:rsidRPr="00955A6B" w:rsidRDefault="00955A6B" w:rsidP="00955A6B">
      <w:pPr>
        <w:autoSpaceDE w:val="0"/>
        <w:autoSpaceDN w:val="0"/>
        <w:adjustRightInd w:val="0"/>
        <w:rPr>
          <w:rFonts w:ascii="Consolas" w:hAnsi="Consolas" w:cs="Consolas"/>
          <w:sz w:val="16"/>
          <w:szCs w:val="19"/>
        </w:rPr>
      </w:pPr>
      <w:proofErr w:type="spellStart"/>
      <w:proofErr w:type="gramStart"/>
      <w:r w:rsidRPr="00955A6B">
        <w:rPr>
          <w:rFonts w:ascii="Consolas" w:hAnsi="Consolas" w:cs="Consolas"/>
          <w:color w:val="0000FF"/>
          <w:sz w:val="16"/>
          <w:szCs w:val="19"/>
        </w:rPr>
        <w:t>typedef</w:t>
      </w:r>
      <w:proofErr w:type="spellEnd"/>
      <w:proofErr w:type="gram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struct</w:t>
      </w:r>
      <w:proofErr w:type="spell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struct</w:t>
      </w:r>
      <w:proofErr w:type="spellEnd"/>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PS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xml:space="preserve">/* </w:t>
      </w:r>
      <w:proofErr w:type="spellStart"/>
      <w:r w:rsidRPr="00955A6B">
        <w:rPr>
          <w:rFonts w:ascii="Consolas" w:hAnsi="Consolas" w:cs="Consolas"/>
          <w:color w:val="008000"/>
          <w:sz w:val="16"/>
          <w:szCs w:val="19"/>
        </w:rPr>
        <w:t>Prescaler</w:t>
      </w:r>
      <w:proofErr w:type="spellEnd"/>
      <w:r w:rsidRPr="00955A6B">
        <w:rPr>
          <w:rFonts w:ascii="Consolas" w:hAnsi="Consolas" w:cs="Consolas"/>
          <w:color w:val="008000"/>
          <w:sz w:val="16"/>
          <w:szCs w:val="19"/>
        </w:rPr>
        <w:t xml:space="preserve">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LOCK</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Lock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RTCCTRL</w:t>
      </w:r>
      <w:r w:rsidRPr="00955A6B">
        <w:rPr>
          <w:rFonts w:ascii="Consolas" w:hAnsi="Consolas" w:cs="Consolas"/>
          <w:sz w:val="16"/>
          <w:szCs w:val="19"/>
        </w:rPr>
        <w:t>;</w:t>
      </w:r>
      <w:r w:rsidRPr="00955A6B">
        <w:rPr>
          <w:rFonts w:ascii="Consolas" w:hAnsi="Consolas" w:cs="Consolas"/>
          <w:color w:val="800000"/>
          <w:sz w:val="16"/>
          <w:szCs w:val="19"/>
        </w:rPr>
        <w:tab/>
      </w:r>
      <w:r w:rsidR="00DF52F2">
        <w:rPr>
          <w:rFonts w:ascii="Consolas" w:hAnsi="Consolas" w:cs="Consolas"/>
          <w:color w:val="800000"/>
          <w:sz w:val="16"/>
          <w:szCs w:val="19"/>
        </w:rPr>
        <w:tab/>
      </w:r>
      <w:r w:rsidRPr="00955A6B">
        <w:rPr>
          <w:rFonts w:ascii="Consolas" w:hAnsi="Consolas" w:cs="Consolas"/>
          <w:color w:val="008000"/>
          <w:sz w:val="16"/>
          <w:szCs w:val="19"/>
        </w:rPr>
        <w:t>/* RTC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t</w:t>
      </w:r>
      <w:proofErr w:type="spellEnd"/>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p>
    <w:p w:rsidR="00DF52F2" w:rsidRPr="00DF52F2" w:rsidRDefault="00DF52F2" w:rsidP="00DF52F2">
      <w:pPr>
        <w:autoSpaceDE w:val="0"/>
        <w:autoSpaceDN w:val="0"/>
        <w:adjustRightInd w:val="0"/>
        <w:rPr>
          <w:rFonts w:ascii="Consolas" w:hAnsi="Consolas" w:cs="Consolas"/>
          <w:sz w:val="16"/>
          <w:szCs w:val="19"/>
        </w:rPr>
      </w:pPr>
      <w:proofErr w:type="spellStart"/>
      <w:proofErr w:type="gramStart"/>
      <w:r w:rsidRPr="00DF52F2">
        <w:rPr>
          <w:rFonts w:ascii="Consolas" w:hAnsi="Consolas" w:cs="Consolas"/>
          <w:color w:val="0000FF"/>
          <w:sz w:val="16"/>
          <w:szCs w:val="19"/>
        </w:rPr>
        <w:t>typedef</w:t>
      </w:r>
      <w:proofErr w:type="spellEnd"/>
      <w:proofErr w:type="gramEnd"/>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enum</w:t>
      </w:r>
      <w:proofErr w:type="spellEnd"/>
      <w:r>
        <w:rPr>
          <w:rFonts w:ascii="Consolas" w:hAnsi="Consolas" w:cs="Consolas"/>
          <w:color w:val="0000FF"/>
          <w:sz w:val="16"/>
          <w:szCs w:val="19"/>
        </w:rPr>
        <w:t xml:space="preserve"> </w:t>
      </w:r>
      <w:proofErr w:type="spellStart"/>
      <w:r w:rsidRPr="00DF52F2">
        <w:rPr>
          <w:rFonts w:ascii="Consolas" w:hAnsi="Consolas" w:cs="Consolas"/>
          <w:color w:val="0000FF"/>
          <w:sz w:val="16"/>
          <w:szCs w:val="19"/>
        </w:rPr>
        <w:t>GMP_RANDALG_</w:t>
      </w:r>
      <w:r>
        <w:rPr>
          <w:rFonts w:ascii="Consolas" w:hAnsi="Consolas" w:cs="Consolas"/>
          <w:color w:val="0000FF"/>
          <w:sz w:val="16"/>
          <w:szCs w:val="19"/>
        </w:rPr>
        <w:t>enum</w:t>
      </w:r>
      <w:proofErr w:type="spellEnd"/>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A000A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sz w:val="16"/>
          <w:szCs w:val="19"/>
        </w:rPr>
        <w:t>0,</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800000"/>
          <w:sz w:val="16"/>
          <w:szCs w:val="19"/>
        </w:rPr>
        <w:t xml:space="preserve">    </w:t>
      </w:r>
      <w:r w:rsidRPr="00DF52F2">
        <w:rPr>
          <w:rFonts w:ascii="Consolas" w:hAnsi="Consolas" w:cs="Consolas"/>
          <w:color w:val="A000A0"/>
          <w:sz w:val="16"/>
          <w:szCs w:val="19"/>
        </w:rPr>
        <w:t>GMP_RAND_ALG_LC</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color w:val="008000"/>
          <w:sz w:val="16"/>
          <w:szCs w:val="19"/>
        </w:rPr>
        <w:t xml:space="preserve">/* Linear </w:t>
      </w:r>
      <w:proofErr w:type="spellStart"/>
      <w:r w:rsidRPr="00DF52F2">
        <w:rPr>
          <w:rFonts w:ascii="Consolas" w:hAnsi="Consolas" w:cs="Consolas"/>
          <w:color w:val="008000"/>
          <w:sz w:val="16"/>
          <w:szCs w:val="19"/>
        </w:rPr>
        <w:t>congruential</w:t>
      </w:r>
      <w:proofErr w:type="spellEnd"/>
      <w:r w:rsidRPr="00DF52F2">
        <w:rPr>
          <w:rFonts w:ascii="Consolas" w:hAnsi="Consolas" w:cs="Consolas"/>
          <w:color w:val="008000"/>
          <w:sz w:val="16"/>
          <w:szCs w:val="19"/>
        </w:rPr>
        <w:t>.  */</w:t>
      </w:r>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GMP_RANDALG_t</w:t>
      </w:r>
      <w:proofErr w:type="spellEnd"/>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p>
    <w:p w:rsidR="00BB6A9B" w:rsidRDefault="00BB6A9B" w:rsidP="00BB6A9B"/>
    <w:p w:rsidR="001D1397" w:rsidRDefault="001D1397" w:rsidP="00BB6A9B">
      <w:r>
        <w:t>Comments:</w:t>
      </w:r>
    </w:p>
    <w:p w:rsidR="001D1397" w:rsidRDefault="001D1397" w:rsidP="00BB6A9B">
      <w:r>
        <w:t xml:space="preserve">Both types C and C++ are allowed </w:t>
      </w:r>
    </w:p>
    <w:p w:rsidR="001D1397" w:rsidRDefault="001D1397" w:rsidP="00BB6A9B"/>
    <w:p w:rsidR="00D70446" w:rsidRDefault="00D70446" w:rsidP="00BB6A9B">
      <w:r>
        <w:t>Delimiters:</w:t>
      </w:r>
    </w:p>
    <w:p w:rsidR="00D70446" w:rsidRDefault="00D70446" w:rsidP="00BB6A9B">
      <w:proofErr w:type="gramStart"/>
      <w:r>
        <w:t>4 spaces.</w:t>
      </w:r>
      <w:proofErr w:type="gramEnd"/>
      <w:r>
        <w:t xml:space="preserve"> No Tabs.</w:t>
      </w:r>
    </w:p>
    <w:p w:rsidR="00DF52F2" w:rsidRDefault="001D1397" w:rsidP="00BB6A9B">
      <w:proofErr w:type="gramStart"/>
      <w:r>
        <w:t>Space between function name and its arguments.</w:t>
      </w:r>
      <w:proofErr w:type="gramEnd"/>
    </w:p>
    <w:p w:rsidR="001D1397" w:rsidRDefault="001D1397" w:rsidP="00BB6A9B">
      <w:r>
        <w:t>Function’s opening bracket on next line</w:t>
      </w:r>
    </w:p>
    <w:p w:rsidR="001D1397" w:rsidRDefault="001D1397" w:rsidP="00BB6A9B">
      <w:r>
        <w:t xml:space="preserve">Sources </w:t>
      </w:r>
      <w:proofErr w:type="spellStart"/>
      <w:r>
        <w:t>srting</w:t>
      </w:r>
      <w:proofErr w:type="spellEnd"/>
      <w:r>
        <w:t xml:space="preserve"> </w:t>
      </w:r>
      <w:proofErr w:type="spellStart"/>
      <w:r>
        <w:t>len</w:t>
      </w:r>
      <w:proofErr w:type="spellEnd"/>
      <w:r>
        <w:t xml:space="preserve"> &lt; 80 char. Exception are allowed in some cases.</w:t>
      </w:r>
    </w:p>
    <w:p w:rsidR="001D1397" w:rsidRPr="00BB6A9B" w:rsidRDefault="001D1397" w:rsidP="00BB6A9B"/>
    <w:p w:rsid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roceed_command</w:t>
      </w:r>
      <w:proofErr w:type="spellEnd"/>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80808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2B91AF"/>
          <w:sz w:val="16"/>
          <w:szCs w:val="16"/>
          <w:highlight w:val="white"/>
        </w:rPr>
        <w:t>ACTION</w:t>
      </w:r>
      <w:r>
        <w:rPr>
          <w:rFonts w:ascii="Consolas" w:hAnsi="Consolas" w:cs="Consolas"/>
          <w:color w:val="2B91AF"/>
          <w:sz w:val="16"/>
          <w:szCs w:val="16"/>
          <w:highlight w:val="white"/>
        </w:rPr>
        <w:t>_t</w:t>
      </w:r>
      <w:proofErr w:type="spell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t_action</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roofErr w:type="spellStart"/>
      <w:r w:rsidRPr="001D1397">
        <w:rPr>
          <w:rFonts w:ascii="Consolas" w:hAnsi="Consolas" w:cs="Consolas"/>
          <w:color w:val="000000"/>
          <w:sz w:val="16"/>
          <w:szCs w:val="16"/>
          <w:highlight w:val="white"/>
        </w:rPr>
        <w:t>pf_func</w:t>
      </w:r>
      <w:proofErr w:type="spellEnd"/>
      <w:proofErr w:type="gramStart"/>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ac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2B91AF"/>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switch</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PING</w:t>
      </w:r>
      <w:r w:rsidRPr="001D1397">
        <w:rPr>
          <w:rFonts w:ascii="Consolas" w:hAnsi="Consolas" w:cs="Consolas"/>
          <w:color w:val="000000"/>
          <w:sz w:val="16"/>
          <w:szCs w:val="16"/>
          <w:highlight w:val="white"/>
        </w:rPr>
        <w:t xml:space="preserve"> :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w:t>
      </w:r>
      <w:proofErr w:type="gramStart"/>
      <w:r w:rsidRPr="001D1397">
        <w:rPr>
          <w:rFonts w:ascii="Consolas" w:hAnsi="Consolas" w:cs="Consolas"/>
          <w:color w:val="000000"/>
          <w:sz w:val="16"/>
          <w:szCs w:val="16"/>
          <w:highlight w:val="white"/>
        </w:rPr>
        <w:t>ping</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8000"/>
          <w:sz w:val="16"/>
          <w:szCs w:val="16"/>
          <w:highlight w:val="white"/>
        </w:rPr>
        <w:t xml:space="preserve">// </w:t>
      </w:r>
      <w:proofErr w:type="spellStart"/>
      <w:r w:rsidRPr="001D1397">
        <w:rPr>
          <w:rFonts w:ascii="Consolas" w:hAnsi="Consolas" w:cs="Consolas"/>
          <w:color w:val="008000"/>
          <w:sz w:val="16"/>
          <w:szCs w:val="16"/>
          <w:highlight w:val="white"/>
        </w:rPr>
        <w:t>Paranoic</w:t>
      </w:r>
      <w:proofErr w:type="spellEnd"/>
      <w:r w:rsidRPr="001D1397">
        <w:rPr>
          <w:rFonts w:ascii="Consolas" w:hAnsi="Consolas" w:cs="Consolas"/>
          <w:color w:val="008000"/>
          <w:sz w:val="16"/>
          <w:szCs w:val="16"/>
          <w:highlight w:val="white"/>
        </w:rPr>
        <w:t xml:space="preserve"> Flash write protection</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for</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 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lt; 20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if</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 xml:space="preserve"> !=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return</w:t>
      </w:r>
      <w:proofErr w:type="gramEnd"/>
      <w:r w:rsidRPr="001D1397">
        <w:rPr>
          <w:rFonts w:ascii="Consolas" w:hAnsi="Consolas" w:cs="Consolas"/>
          <w:color w:val="000000"/>
          <w:sz w:val="16"/>
          <w:szCs w:val="16"/>
          <w:highlight w:val="white"/>
        </w:rPr>
        <w:t xml:space="preserve"> 0;</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READ</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self_</w:t>
      </w:r>
      <w:proofErr w:type="gramStart"/>
      <w:r w:rsidRPr="001D1397">
        <w:rPr>
          <w:rFonts w:ascii="Consolas" w:hAnsi="Consolas" w:cs="Consolas"/>
          <w:color w:val="000000"/>
          <w:sz w:val="16"/>
          <w:szCs w:val="16"/>
          <w:highlight w:val="white"/>
        </w:rPr>
        <w:t>read</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defaul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break from switch</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xml:space="preserve">// end of switch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0000"/>
          <w:sz w:val="16"/>
          <w:szCs w:val="16"/>
          <w:highlight w:val="white"/>
        </w:rPr>
        <w:lastRenderedPageBreak/>
        <w:t>}</w:t>
      </w:r>
    </w:p>
    <w:p w:rsidR="00955A6B" w:rsidRPr="00E70905" w:rsidRDefault="00955A6B" w:rsidP="00BB6A9B">
      <w:pPr>
        <w:pStyle w:val="Normal1"/>
        <w:rPr>
          <w:rFonts w:ascii="Courier New" w:hAnsi="Courier New" w:cs="Courier New"/>
          <w:sz w:val="18"/>
          <w:szCs w:val="18"/>
        </w:rPr>
      </w:pPr>
    </w:p>
    <w:p w:rsidR="00BB6A9B" w:rsidRPr="007F0F27" w:rsidRDefault="00BB6A9B" w:rsidP="00BB6A9B">
      <w:pPr>
        <w:pStyle w:val="Normal1"/>
        <w:rPr>
          <w:rFonts w:ascii="Arial" w:hAnsi="Arial" w:cs="Arial"/>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Default="00BB6A9B" w:rsidP="002014BD"/>
    <w:sectPr w:rsidR="00BB6A9B" w:rsidSect="005D413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E2DC9"/>
    <w:multiLevelType w:val="hybridMultilevel"/>
    <w:tmpl w:val="749CE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4C5E7B"/>
    <w:multiLevelType w:val="hybridMultilevel"/>
    <w:tmpl w:val="C7B88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9021655"/>
    <w:multiLevelType w:val="multilevel"/>
    <w:tmpl w:val="3F5AB69E"/>
    <w:lvl w:ilvl="0">
      <w:start w:val="1"/>
      <w:numFmt w:val="decimal"/>
      <w:lvlText w:val="%1"/>
      <w:lvlJc w:val="left"/>
      <w:pPr>
        <w:tabs>
          <w:tab w:val="num" w:pos="567"/>
        </w:tabs>
        <w:ind w:left="432" w:hanging="432"/>
      </w:pPr>
      <w:rPr>
        <w:rFonts w:cs="Times New Roman" w:hint="default"/>
      </w:rPr>
    </w:lvl>
    <w:lvl w:ilvl="1">
      <w:start w:val="1"/>
      <w:numFmt w:val="decimal"/>
      <w:isLgl/>
      <w:lvlText w:val="%1.%2"/>
      <w:lvlJc w:val="left"/>
      <w:pPr>
        <w:tabs>
          <w:tab w:val="num" w:pos="794"/>
        </w:tabs>
        <w:ind w:left="576" w:hanging="576"/>
      </w:pPr>
      <w:rPr>
        <w:rFonts w:cs="Times New Roman" w:hint="default"/>
      </w:rPr>
    </w:lvl>
    <w:lvl w:ilvl="2">
      <w:start w:val="1"/>
      <w:numFmt w:val="decimal"/>
      <w:lvlText w:val="%1.%2.%3"/>
      <w:lvlJc w:val="left"/>
      <w:pPr>
        <w:tabs>
          <w:tab w:val="num" w:pos="964"/>
        </w:tabs>
        <w:ind w:left="720" w:hanging="720"/>
      </w:pPr>
      <w:rPr>
        <w:rFonts w:cs="Times New Roman" w:hint="default"/>
      </w:rPr>
    </w:lvl>
    <w:lvl w:ilvl="3">
      <w:start w:val="1"/>
      <w:numFmt w:val="decimal"/>
      <w:lvlText w:val="%1.%2.%3.%4"/>
      <w:lvlJc w:val="left"/>
      <w:pPr>
        <w:tabs>
          <w:tab w:val="num" w:pos="1077"/>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26426168"/>
    <w:multiLevelType w:val="hybridMultilevel"/>
    <w:tmpl w:val="72D48EDA"/>
    <w:lvl w:ilvl="0" w:tplc="2E70066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033D81"/>
    <w:multiLevelType w:val="hybridMultilevel"/>
    <w:tmpl w:val="B79C5D36"/>
    <w:lvl w:ilvl="0" w:tplc="4CC466F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4BD"/>
    <w:rsid w:val="000002C8"/>
    <w:rsid w:val="000B40C4"/>
    <w:rsid w:val="000C20BC"/>
    <w:rsid w:val="000C776E"/>
    <w:rsid w:val="000D4A42"/>
    <w:rsid w:val="00102022"/>
    <w:rsid w:val="0013328C"/>
    <w:rsid w:val="00171965"/>
    <w:rsid w:val="0017206C"/>
    <w:rsid w:val="001751D6"/>
    <w:rsid w:val="00182851"/>
    <w:rsid w:val="001B2D56"/>
    <w:rsid w:val="001D1397"/>
    <w:rsid w:val="002014BD"/>
    <w:rsid w:val="00211611"/>
    <w:rsid w:val="0023448E"/>
    <w:rsid w:val="00297308"/>
    <w:rsid w:val="003604C3"/>
    <w:rsid w:val="0037506E"/>
    <w:rsid w:val="003A7459"/>
    <w:rsid w:val="003B3F41"/>
    <w:rsid w:val="003B5061"/>
    <w:rsid w:val="00450171"/>
    <w:rsid w:val="00460075"/>
    <w:rsid w:val="0046241F"/>
    <w:rsid w:val="00484965"/>
    <w:rsid w:val="00485CF9"/>
    <w:rsid w:val="004876FE"/>
    <w:rsid w:val="004E3E66"/>
    <w:rsid w:val="005009F3"/>
    <w:rsid w:val="00527014"/>
    <w:rsid w:val="005607F6"/>
    <w:rsid w:val="005B13E9"/>
    <w:rsid w:val="005D4136"/>
    <w:rsid w:val="005E168B"/>
    <w:rsid w:val="005E3240"/>
    <w:rsid w:val="005E63C6"/>
    <w:rsid w:val="006217FD"/>
    <w:rsid w:val="00626708"/>
    <w:rsid w:val="00633494"/>
    <w:rsid w:val="00635F2E"/>
    <w:rsid w:val="00667297"/>
    <w:rsid w:val="00691D32"/>
    <w:rsid w:val="006B5FD6"/>
    <w:rsid w:val="006C5DD5"/>
    <w:rsid w:val="006D051E"/>
    <w:rsid w:val="006E7921"/>
    <w:rsid w:val="00744296"/>
    <w:rsid w:val="007707B0"/>
    <w:rsid w:val="007B6E1E"/>
    <w:rsid w:val="007C4A57"/>
    <w:rsid w:val="00846E35"/>
    <w:rsid w:val="00881110"/>
    <w:rsid w:val="008C1114"/>
    <w:rsid w:val="008F05AE"/>
    <w:rsid w:val="00924B96"/>
    <w:rsid w:val="00925270"/>
    <w:rsid w:val="00955A6B"/>
    <w:rsid w:val="00960C5D"/>
    <w:rsid w:val="009743F1"/>
    <w:rsid w:val="00995429"/>
    <w:rsid w:val="00A438FE"/>
    <w:rsid w:val="00A54C26"/>
    <w:rsid w:val="00AA2E73"/>
    <w:rsid w:val="00AA2EBE"/>
    <w:rsid w:val="00B50BF8"/>
    <w:rsid w:val="00B73678"/>
    <w:rsid w:val="00BA5E25"/>
    <w:rsid w:val="00BB2595"/>
    <w:rsid w:val="00BB6235"/>
    <w:rsid w:val="00BB6A9B"/>
    <w:rsid w:val="00BB7DAE"/>
    <w:rsid w:val="00BD2CD5"/>
    <w:rsid w:val="00BE0B76"/>
    <w:rsid w:val="00BE25EA"/>
    <w:rsid w:val="00C114DD"/>
    <w:rsid w:val="00C16AAF"/>
    <w:rsid w:val="00C871D9"/>
    <w:rsid w:val="00C961D4"/>
    <w:rsid w:val="00CF0709"/>
    <w:rsid w:val="00D064C5"/>
    <w:rsid w:val="00D10EB7"/>
    <w:rsid w:val="00D12537"/>
    <w:rsid w:val="00D173DB"/>
    <w:rsid w:val="00D44143"/>
    <w:rsid w:val="00D70446"/>
    <w:rsid w:val="00DC76C0"/>
    <w:rsid w:val="00DF52F2"/>
    <w:rsid w:val="00E16602"/>
    <w:rsid w:val="00E25E4B"/>
    <w:rsid w:val="00ED4EFD"/>
    <w:rsid w:val="00ED4F3E"/>
    <w:rsid w:val="00ED6EAD"/>
    <w:rsid w:val="00ED7574"/>
    <w:rsid w:val="00F06CDD"/>
    <w:rsid w:val="00F325EC"/>
    <w:rsid w:val="00F718B3"/>
    <w:rsid w:val="00F72FB3"/>
    <w:rsid w:val="00F73F23"/>
    <w:rsid w:val="00F75191"/>
    <w:rsid w:val="00FC1391"/>
    <w:rsid w:val="00FF6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societyofrobots.com/actuators_servos.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tdichip.com/Drivers/D2XX.htm"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EACEB4-3CD3-4FBA-91F7-9E107F8EB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5</TotalTime>
  <Pages>18</Pages>
  <Words>3403</Words>
  <Characters>1939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private</Company>
  <LinksUpToDate>false</LinksUpToDate>
  <CharactersWithSpaces>22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s Vasiljevs</dc:creator>
  <cp:lastModifiedBy>Andrejs Vasiljevs</cp:lastModifiedBy>
  <cp:revision>23</cp:revision>
  <dcterms:created xsi:type="dcterms:W3CDTF">2014-07-27T10:56:00Z</dcterms:created>
  <dcterms:modified xsi:type="dcterms:W3CDTF">2014-11-21T06:43:00Z</dcterms:modified>
</cp:coreProperties>
</file>